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9E7D6" w14:textId="77777777" w:rsidR="009269D4" w:rsidRDefault="009269D4" w:rsidP="003E0CAB">
      <w:pPr>
        <w:pStyle w:val="Titel"/>
      </w:pPr>
    </w:p>
    <w:p w14:paraId="5F9AB504" w14:textId="77777777" w:rsidR="009269D4" w:rsidRDefault="009269D4" w:rsidP="003E0CAB">
      <w:pPr>
        <w:pStyle w:val="Titel"/>
      </w:pPr>
    </w:p>
    <w:p w14:paraId="43BB152C" w14:textId="77777777" w:rsidR="009269D4" w:rsidRDefault="009269D4" w:rsidP="003E0CAB">
      <w:pPr>
        <w:pStyle w:val="Titel"/>
      </w:pPr>
    </w:p>
    <w:p w14:paraId="4D04E7B3" w14:textId="77777777" w:rsidR="009269D4" w:rsidRDefault="009269D4" w:rsidP="003E0CAB">
      <w:pPr>
        <w:pStyle w:val="Titel"/>
      </w:pPr>
    </w:p>
    <w:p w14:paraId="4F864EA9" w14:textId="77777777" w:rsidR="009269D4" w:rsidRDefault="009269D4" w:rsidP="003E0CAB">
      <w:pPr>
        <w:pStyle w:val="Titel"/>
      </w:pPr>
    </w:p>
    <w:p w14:paraId="6DD09946" w14:textId="77777777" w:rsidR="009269D4" w:rsidRDefault="009269D4" w:rsidP="003E0CAB">
      <w:pPr>
        <w:pStyle w:val="Titel"/>
      </w:pPr>
    </w:p>
    <w:p w14:paraId="33D999F4" w14:textId="6E848AE0" w:rsidR="00DC35CF" w:rsidRDefault="003E0CAB" w:rsidP="003E0CAB">
      <w:pPr>
        <w:pStyle w:val="Titel"/>
      </w:pPr>
      <w:r>
        <w:t>AREDN on Proxmox</w:t>
      </w:r>
    </w:p>
    <w:p w14:paraId="0E338A01" w14:textId="77777777" w:rsidR="00A338CF" w:rsidRDefault="00A338CF" w:rsidP="00A338CF"/>
    <w:p w14:paraId="0401EF45" w14:textId="31DFFED5" w:rsidR="00A338CF" w:rsidRDefault="00A338CF" w:rsidP="00A338CF">
      <w:r>
        <w:t>December, 18</w:t>
      </w:r>
      <w:r w:rsidRPr="00A338CF">
        <w:rPr>
          <w:vertAlign w:val="superscript"/>
        </w:rPr>
        <w:t>th</w:t>
      </w:r>
      <w:r>
        <w:t xml:space="preserve"> 2023</w:t>
      </w:r>
    </w:p>
    <w:p w14:paraId="249FE732" w14:textId="77777777" w:rsidR="00A338CF" w:rsidRPr="00A338CF" w:rsidRDefault="00A338CF" w:rsidP="00A338CF"/>
    <w:p w14:paraId="5BF2DD40" w14:textId="2774FEE9" w:rsidR="00AD6801" w:rsidRPr="00AD6801" w:rsidRDefault="00AD6801" w:rsidP="00AD6801">
      <w:r w:rsidRPr="00AD6801">
        <w:t>German Video of Webinar on this channel: https://www.youtube.com/@uskapr113</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7F16C75E" w14:textId="5B23D53F" w:rsidR="00BA7398"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53790864" w:history="1">
            <w:r w:rsidR="00BA7398" w:rsidRPr="00AD4C8D">
              <w:rPr>
                <w:rStyle w:val="Hyperlink"/>
                <w:noProof/>
              </w:rPr>
              <w:t>System Overview</w:t>
            </w:r>
            <w:r w:rsidR="00BA7398">
              <w:rPr>
                <w:noProof/>
                <w:webHidden/>
              </w:rPr>
              <w:tab/>
            </w:r>
            <w:r w:rsidR="00BA7398">
              <w:rPr>
                <w:noProof/>
                <w:webHidden/>
              </w:rPr>
              <w:fldChar w:fldCharType="begin"/>
            </w:r>
            <w:r w:rsidR="00BA7398">
              <w:rPr>
                <w:noProof/>
                <w:webHidden/>
              </w:rPr>
              <w:instrText xml:space="preserve"> PAGEREF _Toc153790864 \h </w:instrText>
            </w:r>
            <w:r w:rsidR="00BA7398">
              <w:rPr>
                <w:noProof/>
                <w:webHidden/>
              </w:rPr>
            </w:r>
            <w:r w:rsidR="00BA7398">
              <w:rPr>
                <w:noProof/>
                <w:webHidden/>
              </w:rPr>
              <w:fldChar w:fldCharType="separate"/>
            </w:r>
            <w:r w:rsidR="0018254E">
              <w:rPr>
                <w:noProof/>
                <w:webHidden/>
              </w:rPr>
              <w:t>3</w:t>
            </w:r>
            <w:r w:rsidR="00BA7398">
              <w:rPr>
                <w:noProof/>
                <w:webHidden/>
              </w:rPr>
              <w:fldChar w:fldCharType="end"/>
            </w:r>
          </w:hyperlink>
        </w:p>
        <w:p w14:paraId="27EB4BC6" w14:textId="6662E1A5"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5" w:history="1">
            <w:r w:rsidR="00BA7398" w:rsidRPr="00AD4C8D">
              <w:rPr>
                <w:rStyle w:val="Hyperlink"/>
                <w:noProof/>
              </w:rPr>
              <w:t>Needed Steps</w:t>
            </w:r>
            <w:r w:rsidR="00BA7398">
              <w:rPr>
                <w:noProof/>
                <w:webHidden/>
              </w:rPr>
              <w:tab/>
            </w:r>
            <w:r w:rsidR="00BA7398">
              <w:rPr>
                <w:noProof/>
                <w:webHidden/>
              </w:rPr>
              <w:fldChar w:fldCharType="begin"/>
            </w:r>
            <w:r w:rsidR="00BA7398">
              <w:rPr>
                <w:noProof/>
                <w:webHidden/>
              </w:rPr>
              <w:instrText xml:space="preserve"> PAGEREF _Toc153790865 \h </w:instrText>
            </w:r>
            <w:r w:rsidR="00BA7398">
              <w:rPr>
                <w:noProof/>
                <w:webHidden/>
              </w:rPr>
            </w:r>
            <w:r w:rsidR="00BA7398">
              <w:rPr>
                <w:noProof/>
                <w:webHidden/>
              </w:rPr>
              <w:fldChar w:fldCharType="separate"/>
            </w:r>
            <w:r w:rsidR="0018254E">
              <w:rPr>
                <w:noProof/>
                <w:webHidden/>
              </w:rPr>
              <w:t>4</w:t>
            </w:r>
            <w:r w:rsidR="00BA7398">
              <w:rPr>
                <w:noProof/>
                <w:webHidden/>
              </w:rPr>
              <w:fldChar w:fldCharType="end"/>
            </w:r>
          </w:hyperlink>
        </w:p>
        <w:p w14:paraId="08C6B0B1" w14:textId="4FB8EAF0"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6" w:history="1">
            <w:r w:rsidR="00BA7398" w:rsidRPr="00AD4C8D">
              <w:rPr>
                <w:rStyle w:val="Hyperlink"/>
                <w:noProof/>
              </w:rPr>
              <w:t>Proxmox installation</w:t>
            </w:r>
            <w:r w:rsidR="00BA7398">
              <w:rPr>
                <w:noProof/>
                <w:webHidden/>
              </w:rPr>
              <w:tab/>
            </w:r>
            <w:r w:rsidR="00BA7398">
              <w:rPr>
                <w:noProof/>
                <w:webHidden/>
              </w:rPr>
              <w:fldChar w:fldCharType="begin"/>
            </w:r>
            <w:r w:rsidR="00BA7398">
              <w:rPr>
                <w:noProof/>
                <w:webHidden/>
              </w:rPr>
              <w:instrText xml:space="preserve"> PAGEREF _Toc153790866 \h </w:instrText>
            </w:r>
            <w:r w:rsidR="00BA7398">
              <w:rPr>
                <w:noProof/>
                <w:webHidden/>
              </w:rPr>
            </w:r>
            <w:r w:rsidR="00BA7398">
              <w:rPr>
                <w:noProof/>
                <w:webHidden/>
              </w:rPr>
              <w:fldChar w:fldCharType="separate"/>
            </w:r>
            <w:r w:rsidR="0018254E">
              <w:rPr>
                <w:noProof/>
                <w:webHidden/>
              </w:rPr>
              <w:t>5</w:t>
            </w:r>
            <w:r w:rsidR="00BA7398">
              <w:rPr>
                <w:noProof/>
                <w:webHidden/>
              </w:rPr>
              <w:fldChar w:fldCharType="end"/>
            </w:r>
          </w:hyperlink>
        </w:p>
        <w:p w14:paraId="49752DE6" w14:textId="6EF23781"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7" w:history="1">
            <w:r w:rsidR="00BA7398" w:rsidRPr="00AD4C8D">
              <w:rPr>
                <w:rStyle w:val="Hyperlink"/>
                <w:noProof/>
              </w:rPr>
              <w:t>VLAN enabling of the Proxmox network</w:t>
            </w:r>
            <w:r w:rsidR="00BA7398">
              <w:rPr>
                <w:noProof/>
                <w:webHidden/>
              </w:rPr>
              <w:tab/>
            </w:r>
            <w:r w:rsidR="00BA7398">
              <w:rPr>
                <w:noProof/>
                <w:webHidden/>
              </w:rPr>
              <w:fldChar w:fldCharType="begin"/>
            </w:r>
            <w:r w:rsidR="00BA7398">
              <w:rPr>
                <w:noProof/>
                <w:webHidden/>
              </w:rPr>
              <w:instrText xml:space="preserve"> PAGEREF _Toc153790867 \h </w:instrText>
            </w:r>
            <w:r w:rsidR="00BA7398">
              <w:rPr>
                <w:noProof/>
                <w:webHidden/>
              </w:rPr>
            </w:r>
            <w:r w:rsidR="00BA7398">
              <w:rPr>
                <w:noProof/>
                <w:webHidden/>
              </w:rPr>
              <w:fldChar w:fldCharType="separate"/>
            </w:r>
            <w:r w:rsidR="0018254E">
              <w:rPr>
                <w:noProof/>
                <w:webHidden/>
              </w:rPr>
              <w:t>6</w:t>
            </w:r>
            <w:r w:rsidR="00BA7398">
              <w:rPr>
                <w:noProof/>
                <w:webHidden/>
              </w:rPr>
              <w:fldChar w:fldCharType="end"/>
            </w:r>
          </w:hyperlink>
        </w:p>
        <w:p w14:paraId="2F6EA1DA" w14:textId="37EA084E"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68" w:history="1">
            <w:r w:rsidR="00BA7398" w:rsidRPr="00AD4C8D">
              <w:rPr>
                <w:rStyle w:val="Hyperlink"/>
                <w:noProof/>
              </w:rPr>
              <w:t>VLAN definition for this document</w:t>
            </w:r>
            <w:r w:rsidR="00BA7398">
              <w:rPr>
                <w:noProof/>
                <w:webHidden/>
              </w:rPr>
              <w:tab/>
            </w:r>
            <w:r w:rsidR="00BA7398">
              <w:rPr>
                <w:noProof/>
                <w:webHidden/>
              </w:rPr>
              <w:fldChar w:fldCharType="begin"/>
            </w:r>
            <w:r w:rsidR="00BA7398">
              <w:rPr>
                <w:noProof/>
                <w:webHidden/>
              </w:rPr>
              <w:instrText xml:space="preserve"> PAGEREF _Toc153790868 \h </w:instrText>
            </w:r>
            <w:r w:rsidR="00BA7398">
              <w:rPr>
                <w:noProof/>
                <w:webHidden/>
              </w:rPr>
            </w:r>
            <w:r w:rsidR="00BA7398">
              <w:rPr>
                <w:noProof/>
                <w:webHidden/>
              </w:rPr>
              <w:fldChar w:fldCharType="separate"/>
            </w:r>
            <w:r w:rsidR="0018254E">
              <w:rPr>
                <w:noProof/>
                <w:webHidden/>
              </w:rPr>
              <w:t>6</w:t>
            </w:r>
            <w:r w:rsidR="00BA7398">
              <w:rPr>
                <w:noProof/>
                <w:webHidden/>
              </w:rPr>
              <w:fldChar w:fldCharType="end"/>
            </w:r>
          </w:hyperlink>
        </w:p>
        <w:p w14:paraId="4244051B" w14:textId="3E9D9475"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9" w:history="1">
            <w:r w:rsidR="00BA7398" w:rsidRPr="00AD4C8D">
              <w:rPr>
                <w:rStyle w:val="Hyperlink"/>
                <w:noProof/>
              </w:rPr>
              <w:t>Create an AREDN VM (Tunnel or Telephone Server)</w:t>
            </w:r>
            <w:r w:rsidR="00BA7398">
              <w:rPr>
                <w:noProof/>
                <w:webHidden/>
              </w:rPr>
              <w:tab/>
            </w:r>
            <w:r w:rsidR="00BA7398">
              <w:rPr>
                <w:noProof/>
                <w:webHidden/>
              </w:rPr>
              <w:fldChar w:fldCharType="begin"/>
            </w:r>
            <w:r w:rsidR="00BA7398">
              <w:rPr>
                <w:noProof/>
                <w:webHidden/>
              </w:rPr>
              <w:instrText xml:space="preserve"> PAGEREF _Toc153790869 \h </w:instrText>
            </w:r>
            <w:r w:rsidR="00BA7398">
              <w:rPr>
                <w:noProof/>
                <w:webHidden/>
              </w:rPr>
            </w:r>
            <w:r w:rsidR="00BA7398">
              <w:rPr>
                <w:noProof/>
                <w:webHidden/>
              </w:rPr>
              <w:fldChar w:fldCharType="separate"/>
            </w:r>
            <w:r w:rsidR="0018254E">
              <w:rPr>
                <w:noProof/>
                <w:webHidden/>
              </w:rPr>
              <w:t>7</w:t>
            </w:r>
            <w:r w:rsidR="00BA7398">
              <w:rPr>
                <w:noProof/>
                <w:webHidden/>
              </w:rPr>
              <w:fldChar w:fldCharType="end"/>
            </w:r>
          </w:hyperlink>
        </w:p>
        <w:p w14:paraId="4684BFA4" w14:textId="65CC1732"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0" w:history="1">
            <w:r w:rsidR="00BA7398" w:rsidRPr="00AD4C8D">
              <w:rPr>
                <w:rStyle w:val="Hyperlink"/>
                <w:noProof/>
              </w:rPr>
              <w:t>Creating the VM</w:t>
            </w:r>
            <w:r w:rsidR="00BA7398">
              <w:rPr>
                <w:noProof/>
                <w:webHidden/>
              </w:rPr>
              <w:tab/>
            </w:r>
            <w:r w:rsidR="00BA7398">
              <w:rPr>
                <w:noProof/>
                <w:webHidden/>
              </w:rPr>
              <w:fldChar w:fldCharType="begin"/>
            </w:r>
            <w:r w:rsidR="00BA7398">
              <w:rPr>
                <w:noProof/>
                <w:webHidden/>
              </w:rPr>
              <w:instrText xml:space="preserve"> PAGEREF _Toc153790870 \h </w:instrText>
            </w:r>
            <w:r w:rsidR="00BA7398">
              <w:rPr>
                <w:noProof/>
                <w:webHidden/>
              </w:rPr>
            </w:r>
            <w:r w:rsidR="00BA7398">
              <w:rPr>
                <w:noProof/>
                <w:webHidden/>
              </w:rPr>
              <w:fldChar w:fldCharType="separate"/>
            </w:r>
            <w:r w:rsidR="0018254E">
              <w:rPr>
                <w:noProof/>
                <w:webHidden/>
              </w:rPr>
              <w:t>7</w:t>
            </w:r>
            <w:r w:rsidR="00BA7398">
              <w:rPr>
                <w:noProof/>
                <w:webHidden/>
              </w:rPr>
              <w:fldChar w:fldCharType="end"/>
            </w:r>
          </w:hyperlink>
        </w:p>
        <w:p w14:paraId="6DB8C074" w14:textId="3DAAF1A4"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1" w:history="1">
            <w:r w:rsidR="00BA7398" w:rsidRPr="00AD4C8D">
              <w:rPr>
                <w:rStyle w:val="Hyperlink"/>
                <w:noProof/>
              </w:rPr>
              <w:t>Configuring the AREDN VM</w:t>
            </w:r>
            <w:r w:rsidR="00BA7398">
              <w:rPr>
                <w:noProof/>
                <w:webHidden/>
              </w:rPr>
              <w:tab/>
            </w:r>
            <w:r w:rsidR="00BA7398">
              <w:rPr>
                <w:noProof/>
                <w:webHidden/>
              </w:rPr>
              <w:fldChar w:fldCharType="begin"/>
            </w:r>
            <w:r w:rsidR="00BA7398">
              <w:rPr>
                <w:noProof/>
                <w:webHidden/>
              </w:rPr>
              <w:instrText xml:space="preserve"> PAGEREF _Toc153790871 \h </w:instrText>
            </w:r>
            <w:r w:rsidR="00BA7398">
              <w:rPr>
                <w:noProof/>
                <w:webHidden/>
              </w:rPr>
            </w:r>
            <w:r w:rsidR="00BA7398">
              <w:rPr>
                <w:noProof/>
                <w:webHidden/>
              </w:rPr>
              <w:fldChar w:fldCharType="separate"/>
            </w:r>
            <w:r w:rsidR="0018254E">
              <w:rPr>
                <w:noProof/>
                <w:webHidden/>
              </w:rPr>
              <w:t>10</w:t>
            </w:r>
            <w:r w:rsidR="00BA7398">
              <w:rPr>
                <w:noProof/>
                <w:webHidden/>
              </w:rPr>
              <w:fldChar w:fldCharType="end"/>
            </w:r>
          </w:hyperlink>
        </w:p>
        <w:p w14:paraId="63BC2616" w14:textId="75A879CA"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2" w:history="1">
            <w:r w:rsidR="00BA7398" w:rsidRPr="00AD4C8D">
              <w:rPr>
                <w:rStyle w:val="Hyperlink"/>
                <w:noProof/>
              </w:rPr>
              <w:t>Setting Up the AREDN Disk</w:t>
            </w:r>
            <w:r w:rsidR="00BA7398">
              <w:rPr>
                <w:noProof/>
                <w:webHidden/>
              </w:rPr>
              <w:tab/>
            </w:r>
            <w:r w:rsidR="00BA7398">
              <w:rPr>
                <w:noProof/>
                <w:webHidden/>
              </w:rPr>
              <w:fldChar w:fldCharType="begin"/>
            </w:r>
            <w:r w:rsidR="00BA7398">
              <w:rPr>
                <w:noProof/>
                <w:webHidden/>
              </w:rPr>
              <w:instrText xml:space="preserve"> PAGEREF _Toc153790872 \h </w:instrText>
            </w:r>
            <w:r w:rsidR="00BA7398">
              <w:rPr>
                <w:noProof/>
                <w:webHidden/>
              </w:rPr>
            </w:r>
            <w:r w:rsidR="00BA7398">
              <w:rPr>
                <w:noProof/>
                <w:webHidden/>
              </w:rPr>
              <w:fldChar w:fldCharType="separate"/>
            </w:r>
            <w:r w:rsidR="0018254E">
              <w:rPr>
                <w:noProof/>
                <w:webHidden/>
              </w:rPr>
              <w:t>11</w:t>
            </w:r>
            <w:r w:rsidR="00BA7398">
              <w:rPr>
                <w:noProof/>
                <w:webHidden/>
              </w:rPr>
              <w:fldChar w:fldCharType="end"/>
            </w:r>
          </w:hyperlink>
        </w:p>
        <w:p w14:paraId="440E1540" w14:textId="6C54253D"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3" w:history="1">
            <w:r w:rsidR="00BA7398" w:rsidRPr="00AD4C8D">
              <w:rPr>
                <w:rStyle w:val="Hyperlink"/>
                <w:noProof/>
              </w:rPr>
              <w:t>Create a Debian VM as a Management Console</w:t>
            </w:r>
            <w:r w:rsidR="00BA7398">
              <w:rPr>
                <w:noProof/>
                <w:webHidden/>
              </w:rPr>
              <w:tab/>
            </w:r>
            <w:r w:rsidR="00BA7398">
              <w:rPr>
                <w:noProof/>
                <w:webHidden/>
              </w:rPr>
              <w:fldChar w:fldCharType="begin"/>
            </w:r>
            <w:r w:rsidR="00BA7398">
              <w:rPr>
                <w:noProof/>
                <w:webHidden/>
              </w:rPr>
              <w:instrText xml:space="preserve"> PAGEREF _Toc153790873 \h </w:instrText>
            </w:r>
            <w:r w:rsidR="00BA7398">
              <w:rPr>
                <w:noProof/>
                <w:webHidden/>
              </w:rPr>
            </w:r>
            <w:r w:rsidR="00BA7398">
              <w:rPr>
                <w:noProof/>
                <w:webHidden/>
              </w:rPr>
              <w:fldChar w:fldCharType="separate"/>
            </w:r>
            <w:r w:rsidR="0018254E">
              <w:rPr>
                <w:noProof/>
                <w:webHidden/>
              </w:rPr>
              <w:t>15</w:t>
            </w:r>
            <w:r w:rsidR="00BA7398">
              <w:rPr>
                <w:noProof/>
                <w:webHidden/>
              </w:rPr>
              <w:fldChar w:fldCharType="end"/>
            </w:r>
          </w:hyperlink>
        </w:p>
        <w:p w14:paraId="6B520A5E" w14:textId="0211176F"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4" w:history="1">
            <w:r w:rsidR="00BA7398" w:rsidRPr="00AD4C8D">
              <w:rPr>
                <w:rStyle w:val="Hyperlink"/>
                <w:noProof/>
              </w:rPr>
              <w:t>Create a Management Console in an LXC Container (work in progress, not finished)</w:t>
            </w:r>
            <w:r w:rsidR="00BA7398">
              <w:rPr>
                <w:noProof/>
                <w:webHidden/>
              </w:rPr>
              <w:tab/>
            </w:r>
            <w:r w:rsidR="00BA7398">
              <w:rPr>
                <w:noProof/>
                <w:webHidden/>
              </w:rPr>
              <w:fldChar w:fldCharType="begin"/>
            </w:r>
            <w:r w:rsidR="00BA7398">
              <w:rPr>
                <w:noProof/>
                <w:webHidden/>
              </w:rPr>
              <w:instrText xml:space="preserve"> PAGEREF _Toc153790874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4564BB59" w14:textId="33D2116D"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5" w:history="1">
            <w:r w:rsidR="00BA7398" w:rsidRPr="00AD4C8D">
              <w:rPr>
                <w:rStyle w:val="Hyperlink"/>
                <w:noProof/>
              </w:rPr>
              <w:t>Create a Container using a Debian image</w:t>
            </w:r>
            <w:r w:rsidR="00BA7398">
              <w:rPr>
                <w:noProof/>
                <w:webHidden/>
              </w:rPr>
              <w:tab/>
            </w:r>
            <w:r w:rsidR="00BA7398">
              <w:rPr>
                <w:noProof/>
                <w:webHidden/>
              </w:rPr>
              <w:fldChar w:fldCharType="begin"/>
            </w:r>
            <w:r w:rsidR="00BA7398">
              <w:rPr>
                <w:noProof/>
                <w:webHidden/>
              </w:rPr>
              <w:instrText xml:space="preserve"> PAGEREF _Toc153790875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44742145" w14:textId="3EBDEB67"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6" w:history="1">
            <w:r w:rsidR="00BA7398" w:rsidRPr="00AD4C8D">
              <w:rPr>
                <w:rStyle w:val="Hyperlink"/>
                <w:noProof/>
              </w:rPr>
              <w:t>Create a new user</w:t>
            </w:r>
            <w:r w:rsidR="00BA7398">
              <w:rPr>
                <w:noProof/>
                <w:webHidden/>
              </w:rPr>
              <w:tab/>
            </w:r>
            <w:r w:rsidR="00BA7398">
              <w:rPr>
                <w:noProof/>
                <w:webHidden/>
              </w:rPr>
              <w:fldChar w:fldCharType="begin"/>
            </w:r>
            <w:r w:rsidR="00BA7398">
              <w:rPr>
                <w:noProof/>
                <w:webHidden/>
              </w:rPr>
              <w:instrText xml:space="preserve"> PAGEREF _Toc153790876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362D2909" w14:textId="76D551E0"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7" w:history="1">
            <w:r w:rsidR="00BA7398" w:rsidRPr="00AD4C8D">
              <w:rPr>
                <w:rStyle w:val="Hyperlink"/>
                <w:noProof/>
              </w:rPr>
              <w:t>Configure the AREDN Tunnel Server</w:t>
            </w:r>
            <w:r w:rsidR="00BA7398">
              <w:rPr>
                <w:noProof/>
                <w:webHidden/>
              </w:rPr>
              <w:tab/>
            </w:r>
            <w:r w:rsidR="00BA7398">
              <w:rPr>
                <w:noProof/>
                <w:webHidden/>
              </w:rPr>
              <w:fldChar w:fldCharType="begin"/>
            </w:r>
            <w:r w:rsidR="00BA7398">
              <w:rPr>
                <w:noProof/>
                <w:webHidden/>
              </w:rPr>
              <w:instrText xml:space="preserve"> PAGEREF _Toc153790877 \h </w:instrText>
            </w:r>
            <w:r w:rsidR="00BA7398">
              <w:rPr>
                <w:noProof/>
                <w:webHidden/>
              </w:rPr>
            </w:r>
            <w:r w:rsidR="00BA7398">
              <w:rPr>
                <w:noProof/>
                <w:webHidden/>
              </w:rPr>
              <w:fldChar w:fldCharType="separate"/>
            </w:r>
            <w:r w:rsidR="0018254E">
              <w:rPr>
                <w:noProof/>
                <w:webHidden/>
              </w:rPr>
              <w:t>25</w:t>
            </w:r>
            <w:r w:rsidR="00BA7398">
              <w:rPr>
                <w:noProof/>
                <w:webHidden/>
              </w:rPr>
              <w:fldChar w:fldCharType="end"/>
            </w:r>
          </w:hyperlink>
        </w:p>
        <w:p w14:paraId="7D8C175B" w14:textId="1F169758"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8" w:history="1">
            <w:r w:rsidR="00BA7398" w:rsidRPr="00AD4C8D">
              <w:rPr>
                <w:rStyle w:val="Hyperlink"/>
                <w:noProof/>
              </w:rPr>
              <w:t>Initial setup of the AREDN router</w:t>
            </w:r>
            <w:r w:rsidR="00BA7398">
              <w:rPr>
                <w:noProof/>
                <w:webHidden/>
              </w:rPr>
              <w:tab/>
            </w:r>
            <w:r w:rsidR="00BA7398">
              <w:rPr>
                <w:noProof/>
                <w:webHidden/>
              </w:rPr>
              <w:fldChar w:fldCharType="begin"/>
            </w:r>
            <w:r w:rsidR="00BA7398">
              <w:rPr>
                <w:noProof/>
                <w:webHidden/>
              </w:rPr>
              <w:instrText xml:space="preserve"> PAGEREF _Toc153790878 \h </w:instrText>
            </w:r>
            <w:r w:rsidR="00BA7398">
              <w:rPr>
                <w:noProof/>
                <w:webHidden/>
              </w:rPr>
            </w:r>
            <w:r w:rsidR="00BA7398">
              <w:rPr>
                <w:noProof/>
                <w:webHidden/>
              </w:rPr>
              <w:fldChar w:fldCharType="separate"/>
            </w:r>
            <w:r w:rsidR="0018254E">
              <w:rPr>
                <w:noProof/>
                <w:webHidden/>
              </w:rPr>
              <w:t>25</w:t>
            </w:r>
            <w:r w:rsidR="00BA7398">
              <w:rPr>
                <w:noProof/>
                <w:webHidden/>
              </w:rPr>
              <w:fldChar w:fldCharType="end"/>
            </w:r>
          </w:hyperlink>
        </w:p>
        <w:p w14:paraId="0268FD24" w14:textId="0C0CDA77"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79" w:history="1">
            <w:r w:rsidR="00BA7398" w:rsidRPr="00AD4C8D">
              <w:rPr>
                <w:rStyle w:val="Hyperlink"/>
                <w:noProof/>
              </w:rPr>
              <w:t>Connection to the configured Tunnel Server (incl. ssh)</w:t>
            </w:r>
            <w:r w:rsidR="00BA7398">
              <w:rPr>
                <w:noProof/>
                <w:webHidden/>
              </w:rPr>
              <w:tab/>
            </w:r>
            <w:r w:rsidR="00BA7398">
              <w:rPr>
                <w:noProof/>
                <w:webHidden/>
              </w:rPr>
              <w:fldChar w:fldCharType="begin"/>
            </w:r>
            <w:r w:rsidR="00BA7398">
              <w:rPr>
                <w:noProof/>
                <w:webHidden/>
              </w:rPr>
              <w:instrText xml:space="preserve"> PAGEREF _Toc153790879 \h </w:instrText>
            </w:r>
            <w:r w:rsidR="00BA7398">
              <w:rPr>
                <w:noProof/>
                <w:webHidden/>
              </w:rPr>
            </w:r>
            <w:r w:rsidR="00BA7398">
              <w:rPr>
                <w:noProof/>
                <w:webHidden/>
              </w:rPr>
              <w:fldChar w:fldCharType="separate"/>
            </w:r>
            <w:r w:rsidR="0018254E">
              <w:rPr>
                <w:noProof/>
                <w:webHidden/>
              </w:rPr>
              <w:t>26</w:t>
            </w:r>
            <w:r w:rsidR="00BA7398">
              <w:rPr>
                <w:noProof/>
                <w:webHidden/>
              </w:rPr>
              <w:fldChar w:fldCharType="end"/>
            </w:r>
          </w:hyperlink>
        </w:p>
        <w:p w14:paraId="10C403F4" w14:textId="19752107"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80" w:history="1">
            <w:r w:rsidR="00BA7398" w:rsidRPr="00AD4C8D">
              <w:rPr>
                <w:rStyle w:val="Hyperlink"/>
                <w:noProof/>
              </w:rPr>
              <w:t>Network mapping inside the AREDN VM</w:t>
            </w:r>
            <w:r w:rsidR="00BA7398">
              <w:rPr>
                <w:noProof/>
                <w:webHidden/>
              </w:rPr>
              <w:tab/>
            </w:r>
            <w:r w:rsidR="00BA7398">
              <w:rPr>
                <w:noProof/>
                <w:webHidden/>
              </w:rPr>
              <w:fldChar w:fldCharType="begin"/>
            </w:r>
            <w:r w:rsidR="00BA7398">
              <w:rPr>
                <w:noProof/>
                <w:webHidden/>
              </w:rPr>
              <w:instrText xml:space="preserve"> PAGEREF _Toc153790880 \h </w:instrText>
            </w:r>
            <w:r w:rsidR="00BA7398">
              <w:rPr>
                <w:noProof/>
                <w:webHidden/>
              </w:rPr>
            </w:r>
            <w:r w:rsidR="00BA7398">
              <w:rPr>
                <w:noProof/>
                <w:webHidden/>
              </w:rPr>
              <w:fldChar w:fldCharType="separate"/>
            </w:r>
            <w:r w:rsidR="0018254E">
              <w:rPr>
                <w:noProof/>
                <w:webHidden/>
              </w:rPr>
              <w:t>28</w:t>
            </w:r>
            <w:r w:rsidR="00BA7398">
              <w:rPr>
                <w:noProof/>
                <w:webHidden/>
              </w:rPr>
              <w:fldChar w:fldCharType="end"/>
            </w:r>
          </w:hyperlink>
        </w:p>
        <w:p w14:paraId="4AD8721F" w14:textId="11419F13"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1" w:history="1">
            <w:r w:rsidR="00BA7398" w:rsidRPr="00AD4C8D">
              <w:rPr>
                <w:rStyle w:val="Hyperlink"/>
                <w:noProof/>
              </w:rPr>
              <w:t>Backup of the VM</w:t>
            </w:r>
            <w:r w:rsidR="00BA7398">
              <w:rPr>
                <w:noProof/>
                <w:webHidden/>
              </w:rPr>
              <w:tab/>
            </w:r>
            <w:r w:rsidR="00BA7398">
              <w:rPr>
                <w:noProof/>
                <w:webHidden/>
              </w:rPr>
              <w:fldChar w:fldCharType="begin"/>
            </w:r>
            <w:r w:rsidR="00BA7398">
              <w:rPr>
                <w:noProof/>
                <w:webHidden/>
              </w:rPr>
              <w:instrText xml:space="preserve"> PAGEREF _Toc153790881 \h </w:instrText>
            </w:r>
            <w:r w:rsidR="00BA7398">
              <w:rPr>
                <w:noProof/>
                <w:webHidden/>
              </w:rPr>
            </w:r>
            <w:r w:rsidR="00BA7398">
              <w:rPr>
                <w:noProof/>
                <w:webHidden/>
              </w:rPr>
              <w:fldChar w:fldCharType="separate"/>
            </w:r>
            <w:r w:rsidR="0018254E">
              <w:rPr>
                <w:noProof/>
                <w:webHidden/>
              </w:rPr>
              <w:t>30</w:t>
            </w:r>
            <w:r w:rsidR="00BA7398">
              <w:rPr>
                <w:noProof/>
                <w:webHidden/>
              </w:rPr>
              <w:fldChar w:fldCharType="end"/>
            </w:r>
          </w:hyperlink>
        </w:p>
        <w:p w14:paraId="6C9EEEDE" w14:textId="5FAE3FAF"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2" w:history="1">
            <w:r w:rsidR="00BA7398" w:rsidRPr="00AD4C8D">
              <w:rPr>
                <w:rStyle w:val="Hyperlink"/>
                <w:noProof/>
              </w:rPr>
              <w:t>Install QUEMU Agent</w:t>
            </w:r>
            <w:r w:rsidR="00BA7398">
              <w:rPr>
                <w:noProof/>
                <w:webHidden/>
              </w:rPr>
              <w:tab/>
            </w:r>
            <w:r w:rsidR="00BA7398">
              <w:rPr>
                <w:noProof/>
                <w:webHidden/>
              </w:rPr>
              <w:fldChar w:fldCharType="begin"/>
            </w:r>
            <w:r w:rsidR="00BA7398">
              <w:rPr>
                <w:noProof/>
                <w:webHidden/>
              </w:rPr>
              <w:instrText xml:space="preserve"> PAGEREF _Toc153790882 \h </w:instrText>
            </w:r>
            <w:r w:rsidR="00BA7398">
              <w:rPr>
                <w:noProof/>
                <w:webHidden/>
              </w:rPr>
            </w:r>
            <w:r w:rsidR="00BA7398">
              <w:rPr>
                <w:noProof/>
                <w:webHidden/>
              </w:rPr>
              <w:fldChar w:fldCharType="separate"/>
            </w:r>
            <w:r w:rsidR="0018254E">
              <w:rPr>
                <w:noProof/>
                <w:webHidden/>
              </w:rPr>
              <w:t>31</w:t>
            </w:r>
            <w:r w:rsidR="00BA7398">
              <w:rPr>
                <w:noProof/>
                <w:webHidden/>
              </w:rPr>
              <w:fldChar w:fldCharType="end"/>
            </w:r>
          </w:hyperlink>
        </w:p>
        <w:p w14:paraId="283EB229" w14:textId="0B7006CD"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83" w:history="1">
            <w:r w:rsidR="00BA7398" w:rsidRPr="00AD4C8D">
              <w:rPr>
                <w:rStyle w:val="Hyperlink"/>
                <w:noProof/>
                <w:lang w:val="en-GB"/>
              </w:rPr>
              <w:t>AREDN Virtual Machine as a Telephone Server</w:t>
            </w:r>
            <w:r w:rsidR="00BA7398">
              <w:rPr>
                <w:noProof/>
                <w:webHidden/>
              </w:rPr>
              <w:tab/>
            </w:r>
            <w:r w:rsidR="00BA7398">
              <w:rPr>
                <w:noProof/>
                <w:webHidden/>
              </w:rPr>
              <w:fldChar w:fldCharType="begin"/>
            </w:r>
            <w:r w:rsidR="00BA7398">
              <w:rPr>
                <w:noProof/>
                <w:webHidden/>
              </w:rPr>
              <w:instrText xml:space="preserve"> PAGEREF _Toc153790883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08459DF3" w14:textId="184F6D84"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4" w:history="1">
            <w:r w:rsidR="00BA7398" w:rsidRPr="00AD4C8D">
              <w:rPr>
                <w:rStyle w:val="Hyperlink"/>
                <w:noProof/>
                <w:lang w:val="en-GB"/>
              </w:rPr>
              <w:t>Overview</w:t>
            </w:r>
            <w:r w:rsidR="00BA7398">
              <w:rPr>
                <w:noProof/>
                <w:webHidden/>
              </w:rPr>
              <w:tab/>
            </w:r>
            <w:r w:rsidR="00BA7398">
              <w:rPr>
                <w:noProof/>
                <w:webHidden/>
              </w:rPr>
              <w:fldChar w:fldCharType="begin"/>
            </w:r>
            <w:r w:rsidR="00BA7398">
              <w:rPr>
                <w:noProof/>
                <w:webHidden/>
              </w:rPr>
              <w:instrText xml:space="preserve"> PAGEREF _Toc153790884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71C91897" w14:textId="5831ECE7"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5" w:history="1">
            <w:r w:rsidR="00BA7398" w:rsidRPr="00AD4C8D">
              <w:rPr>
                <w:rStyle w:val="Hyperlink"/>
                <w:noProof/>
                <w:lang w:val="en-GB"/>
              </w:rPr>
              <w:t>Setup</w:t>
            </w:r>
            <w:r w:rsidR="00BA7398">
              <w:rPr>
                <w:noProof/>
                <w:webHidden/>
              </w:rPr>
              <w:tab/>
            </w:r>
            <w:r w:rsidR="00BA7398">
              <w:rPr>
                <w:noProof/>
                <w:webHidden/>
              </w:rPr>
              <w:fldChar w:fldCharType="begin"/>
            </w:r>
            <w:r w:rsidR="00BA7398">
              <w:rPr>
                <w:noProof/>
                <w:webHidden/>
              </w:rPr>
              <w:instrText xml:space="preserve"> PAGEREF _Toc153790885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4AC1443A" w14:textId="38438B56"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6" w:history="1">
            <w:r w:rsidR="00BA7398" w:rsidRPr="00AD4C8D">
              <w:rPr>
                <w:rStyle w:val="Hyperlink"/>
                <w:noProof/>
                <w:lang w:val="en-GB"/>
              </w:rPr>
              <w:t>Final tip:</w:t>
            </w:r>
            <w:r w:rsidR="00BA7398">
              <w:rPr>
                <w:noProof/>
                <w:webHidden/>
              </w:rPr>
              <w:tab/>
            </w:r>
            <w:r w:rsidR="00BA7398">
              <w:rPr>
                <w:noProof/>
                <w:webHidden/>
              </w:rPr>
              <w:fldChar w:fldCharType="begin"/>
            </w:r>
            <w:r w:rsidR="00BA7398">
              <w:rPr>
                <w:noProof/>
                <w:webHidden/>
              </w:rPr>
              <w:instrText xml:space="preserve"> PAGEREF _Toc153790886 \h </w:instrText>
            </w:r>
            <w:r w:rsidR="00BA7398">
              <w:rPr>
                <w:noProof/>
                <w:webHidden/>
              </w:rPr>
            </w:r>
            <w:r w:rsidR="00BA7398">
              <w:rPr>
                <w:noProof/>
                <w:webHidden/>
              </w:rPr>
              <w:fldChar w:fldCharType="separate"/>
            </w:r>
            <w:r w:rsidR="0018254E">
              <w:rPr>
                <w:noProof/>
                <w:webHidden/>
              </w:rPr>
              <w:t>36</w:t>
            </w:r>
            <w:r w:rsidR="00BA7398">
              <w:rPr>
                <w:noProof/>
                <w:webHidden/>
              </w:rPr>
              <w:fldChar w:fldCharType="end"/>
            </w:r>
          </w:hyperlink>
        </w:p>
        <w:p w14:paraId="5E5C35F7" w14:textId="73634A25" w:rsidR="00F91210" w:rsidRDefault="00F91210">
          <w:r>
            <w:rPr>
              <w:b/>
              <w:bCs/>
              <w:lang w:val="de-DE"/>
            </w:rPr>
            <w:fldChar w:fldCharType="end"/>
          </w:r>
        </w:p>
      </w:sdtContent>
    </w:sdt>
    <w:p w14:paraId="06C15BCB" w14:textId="51186637" w:rsidR="00916153" w:rsidRDefault="00916153" w:rsidP="0019237F">
      <w:pPr>
        <w:pStyle w:val="berschrift1"/>
      </w:pPr>
      <w:bookmarkStart w:id="0" w:name="_Toc153790864"/>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47.2pt" o:ole="">
            <v:imagedata r:id="rId6" o:title=""/>
          </v:shape>
          <o:OLEObject Type="Embed" ProgID="Visio.Drawing.15" ShapeID="_x0000_i1025" DrawAspect="Content" ObjectID="_1768717942" r:id="rId7"/>
        </w:object>
      </w:r>
    </w:p>
    <w:p w14:paraId="03AB16CB" w14:textId="6FA42236" w:rsidR="0019237F" w:rsidRDefault="0019237F" w:rsidP="0019237F">
      <w:pPr>
        <w:pStyle w:val="berschrift1"/>
      </w:pPr>
      <w:bookmarkStart w:id="1" w:name="_Toc153790865"/>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53790866"/>
      <w:r>
        <w:lastRenderedPageBreak/>
        <w:t>Proxmox</w:t>
      </w:r>
      <w:r w:rsidR="007F3DC1">
        <w:t xml:space="preserve"> installation</w:t>
      </w:r>
      <w:bookmarkEnd w:id="2"/>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53790867"/>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bookmarkStart w:id="4" w:name="_Toc153790868"/>
      <w:r>
        <w:t>VLAN</w:t>
      </w:r>
      <w:r w:rsidR="007F3DC1">
        <w:t xml:space="preserve"> definition for this document</w:t>
      </w:r>
      <w:bookmarkEnd w:id="4"/>
    </w:p>
    <w:p w14:paraId="449B46C6" w14:textId="32136412" w:rsidR="004440EC" w:rsidRDefault="004440EC" w:rsidP="004440EC">
      <w:r>
        <w:t>VLAN1: Used as “untagged” VLAN by AREDN</w:t>
      </w:r>
    </w:p>
    <w:p w14:paraId="5B041820" w14:textId="65B83746" w:rsidR="004440EC" w:rsidRDefault="004440EC" w:rsidP="004440EC">
      <w:r>
        <w:t>VLAN2: Used for Device-to-Device (DtD)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VLAN20: Used as LAN network for the Telephone Server (by the author, can be changed)</w:t>
      </w:r>
    </w:p>
    <w:p w14:paraId="3FB337C6" w14:textId="4DDAB8D3" w:rsidR="003E0CAB" w:rsidRDefault="0019237F" w:rsidP="003E0CAB">
      <w:pPr>
        <w:pStyle w:val="berschrift1"/>
      </w:pPr>
      <w:bookmarkStart w:id="5" w:name="_Toc153790869"/>
      <w:r>
        <w:lastRenderedPageBreak/>
        <w:t xml:space="preserve">Create </w:t>
      </w:r>
      <w:r w:rsidR="000D0166">
        <w:t xml:space="preserve">an </w:t>
      </w:r>
      <w:r>
        <w:t>AREDN VM</w:t>
      </w:r>
      <w:r w:rsidR="007F3DC1">
        <w:t xml:space="preserve"> (Tunnel or Telephone Server)</w:t>
      </w:r>
      <w:bookmarkEnd w:id="5"/>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6" w:name="_Toc153790870"/>
      <w:r>
        <w:t>Creating the VM</w:t>
      </w:r>
      <w:bookmarkEnd w:id="6"/>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7" w:name="_Toc153790871"/>
      <w:r>
        <w:lastRenderedPageBreak/>
        <w:t>Configur</w:t>
      </w:r>
      <w:r w:rsidR="00844712">
        <w:t>ing</w:t>
      </w:r>
      <w:r>
        <w:t xml:space="preserve"> the </w:t>
      </w:r>
      <w:r w:rsidR="007F3DC1">
        <w:t xml:space="preserve">AREDN </w:t>
      </w:r>
      <w:r>
        <w:t>VM</w:t>
      </w:r>
      <w:bookmarkEnd w:id="7"/>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5964B5DC" w:rsidR="00C50535" w:rsidRDefault="00C50535" w:rsidP="003E0CAB">
      <w:r>
        <w:t xml:space="preserve">VLAN </w:t>
      </w:r>
      <w:r w:rsidR="000D0622">
        <w:t>1</w:t>
      </w:r>
      <w:r>
        <w:t>0</w:t>
      </w:r>
      <w:r w:rsidR="001F431D">
        <w:t xml:space="preserve"> (or any other above 10)</w:t>
      </w:r>
      <w:r>
        <w:t xml:space="preserve">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Add the DtD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143322F7" w:rsidR="00AD4A32" w:rsidRDefault="001F431D" w:rsidP="003E0CAB">
      <w:r>
        <w:rPr>
          <w:noProof/>
        </w:rPr>
        <w:drawing>
          <wp:inline distT="0" distB="0" distL="0" distR="0" wp14:anchorId="08D11BA0" wp14:editId="5C96E263">
            <wp:extent cx="4251278" cy="650469"/>
            <wp:effectExtent l="0" t="0" r="0" b="0"/>
            <wp:docPr id="115870769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07693" name=""/>
                    <pic:cNvPicPr/>
                  </pic:nvPicPr>
                  <pic:blipFill>
                    <a:blip r:embed="rId24">
                      <a:extLst>
                        <a:ext uri="{28A0092B-C50C-407E-A947-70E740481C1C}">
                          <a14:useLocalDpi xmlns:a14="http://schemas.microsoft.com/office/drawing/2010/main" val="0"/>
                        </a:ext>
                      </a:extLst>
                    </a:blip>
                    <a:stretch>
                      <a:fillRect/>
                    </a:stretch>
                  </pic:blipFill>
                  <pic:spPr>
                    <a:xfrm>
                      <a:off x="0" y="0"/>
                      <a:ext cx="4280392" cy="654924"/>
                    </a:xfrm>
                    <a:prstGeom prst="rect">
                      <a:avLst/>
                    </a:prstGeom>
                  </pic:spPr>
                </pic:pic>
              </a:graphicData>
            </a:graphic>
          </wp:inline>
        </w:drawing>
      </w:r>
    </w:p>
    <w:p w14:paraId="25EC2499" w14:textId="5D6166AC" w:rsidR="00536BB2" w:rsidRDefault="00536BB2" w:rsidP="00536BB2">
      <w:r>
        <w:t>And finally, detach and remove harddisk (scsi0)</w:t>
      </w:r>
    </w:p>
    <w:p w14:paraId="6F44CE88" w14:textId="77777777" w:rsidR="00536BB2" w:rsidRDefault="00536BB2" w:rsidP="00536BB2">
      <w:r>
        <w:rPr>
          <w:noProof/>
        </w:rPr>
        <w:drawing>
          <wp:inline distT="0" distB="0" distL="0" distR="0" wp14:anchorId="3DB42627" wp14:editId="7835CFF4">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8" w:name="_Ref153783906"/>
      <w:bookmarkStart w:id="9" w:name="_Ref153783924"/>
      <w:bookmarkStart w:id="10" w:name="_Toc153790872"/>
      <w:r>
        <w:t xml:space="preserve">Setting Up the </w:t>
      </w:r>
      <w:r w:rsidR="009F0AE6">
        <w:t>AREDN</w:t>
      </w:r>
      <w:r>
        <w:t xml:space="preserve"> Disk</w:t>
      </w:r>
      <w:bookmarkEnd w:id="8"/>
      <w:bookmarkEnd w:id="9"/>
      <w:bookmarkEnd w:id="10"/>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6129604C" w:rsidR="00D7589E" w:rsidRPr="00F303A8" w:rsidRDefault="00D7589E" w:rsidP="00D7589E">
      <w:pPr>
        <w:pStyle w:val="Code"/>
        <w:rPr>
          <w:lang w:val="en-US"/>
        </w:rPr>
      </w:pPr>
      <w:r w:rsidRPr="00D7589E">
        <w:rPr>
          <w:lang w:val="en-US"/>
        </w:rPr>
        <w:t xml:space="preserve">wget -O aredn.img.gz </w:t>
      </w:r>
      <w:r w:rsidR="001F431D" w:rsidRPr="001F431D">
        <w:rPr>
          <w:lang w:val="en-US"/>
        </w:rPr>
        <w:t>http://downloads.arednmesh.org/releases/3/23/3.23.12.0/targets/x86/64/aredn-3.23.12.0-x86-64-generic-ext4-combined-efi.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t xml:space="preserve">extract the </w:t>
      </w:r>
      <w:r w:rsidR="008060B6">
        <w:t>AREDN</w:t>
      </w:r>
      <w:r>
        <w:t xml:space="preserve"> img</w:t>
      </w:r>
    </w:p>
    <w:p w14:paraId="5BC887F4" w14:textId="004045CD" w:rsidR="003E0CAB" w:rsidRPr="0019237F" w:rsidRDefault="003E0CAB" w:rsidP="008868F2">
      <w:pPr>
        <w:pStyle w:val="Code"/>
        <w:rPr>
          <w:lang w:val="en-US"/>
        </w:rPr>
      </w:pPr>
      <w:r w:rsidRPr="0019237F">
        <w:rPr>
          <w:lang w:val="en-US"/>
        </w:rPr>
        <w:lastRenderedPageBreak/>
        <w:t>gunzip ./</w:t>
      </w:r>
      <w:r w:rsidR="00D7589E" w:rsidRPr="0019237F">
        <w:rPr>
          <w:lang w:val="en-US"/>
        </w:rPr>
        <w:t>aredn</w:t>
      </w:r>
      <w:r w:rsidRPr="0019237F">
        <w:rPr>
          <w:lang w:val="en-US"/>
        </w:rPr>
        <w:t>.img.gz</w:t>
      </w:r>
    </w:p>
    <w:p w14:paraId="37147D93" w14:textId="6AF7D31E" w:rsidR="003E0CAB" w:rsidRDefault="003E0CAB" w:rsidP="003E0CAB">
      <w:r>
        <w:t>rename the extracted img</w:t>
      </w:r>
    </w:p>
    <w:p w14:paraId="28223364" w14:textId="42EC251A" w:rsidR="003E0CAB" w:rsidRPr="0019237F" w:rsidRDefault="003E0CAB" w:rsidP="008868F2">
      <w:pPr>
        <w:pStyle w:val="Code"/>
        <w:rPr>
          <w:lang w:val="en-US"/>
        </w:rPr>
      </w:pPr>
      <w:r w:rsidRPr="0019237F">
        <w:rPr>
          <w:lang w:val="en-US"/>
        </w:rPr>
        <w:t>mv ./</w:t>
      </w:r>
      <w:r w:rsidR="00103E90" w:rsidRPr="0019237F">
        <w:rPr>
          <w:lang w:val="en-US"/>
        </w:rPr>
        <w:t>aredn</w:t>
      </w:r>
      <w:r w:rsidRPr="0019237F">
        <w:rPr>
          <w:lang w:val="en-US"/>
        </w:rPr>
        <w:t>*.img ./</w:t>
      </w:r>
      <w:r w:rsidR="00103E90" w:rsidRPr="0019237F">
        <w:rPr>
          <w:lang w:val="en-US"/>
        </w:rPr>
        <w:t>aredn</w:t>
      </w:r>
      <w:r w:rsidRPr="0019237F">
        <w:rPr>
          <w:lang w:val="en-US"/>
        </w:rPr>
        <w:t>.raw</w:t>
      </w:r>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r w:rsidRPr="0019237F">
        <w:rPr>
          <w:lang w:val="en-US"/>
        </w:rPr>
        <w:t>qemu-img resize -f raw ./</w:t>
      </w:r>
      <w:r w:rsidR="00103E90" w:rsidRPr="0019237F">
        <w:rPr>
          <w:lang w:val="en-US"/>
        </w:rPr>
        <w:t>aredn</w:t>
      </w:r>
      <w:r w:rsidRPr="0019237F">
        <w:rPr>
          <w:lang w:val="en-US"/>
        </w:rPr>
        <w:t>.raw 512M</w:t>
      </w:r>
    </w:p>
    <w:p w14:paraId="25EE81F1" w14:textId="75DFC30F" w:rsidR="003E0CAB" w:rsidRDefault="003E0CAB" w:rsidP="0097202A">
      <w:r>
        <w:t xml:space="preserve">import the disk to the openwrt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r w:rsidRPr="0019237F">
        <w:rPr>
          <w:lang w:val="en-US"/>
        </w:rPr>
        <w:t xml:space="preserve">qm importdisk </w:t>
      </w:r>
      <w:r w:rsidR="0097202A" w:rsidRPr="005E0697">
        <w:rPr>
          <w:highlight w:val="yellow"/>
          <w:lang w:val="en-US"/>
        </w:rPr>
        <w:t>104</w:t>
      </w:r>
      <w:r w:rsidRPr="0019237F">
        <w:rPr>
          <w:lang w:val="en-US"/>
        </w:rPr>
        <w:t xml:space="preserve"> </w:t>
      </w:r>
      <w:r w:rsidR="0097202A" w:rsidRPr="0019237F">
        <w:rPr>
          <w:lang w:val="en-US"/>
        </w:rPr>
        <w:t>/root/</w:t>
      </w:r>
      <w:r w:rsidR="00103E90" w:rsidRPr="0019237F">
        <w:rPr>
          <w:lang w:val="en-US"/>
        </w:rPr>
        <w:t>aredn</w:t>
      </w:r>
      <w:r w:rsidRPr="0019237F">
        <w:rPr>
          <w:lang w:val="en-US"/>
        </w:rPr>
        <w:t xml:space="preserve">.raw </w:t>
      </w:r>
      <w:r w:rsidR="00103E90" w:rsidRPr="0019237F">
        <w:rPr>
          <w:lang w:val="en-US"/>
        </w:rPr>
        <w:t>local-lvm</w:t>
      </w:r>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Pr="009269D4" w:rsidRDefault="003E0CAB" w:rsidP="007F3DC1">
      <w:pPr>
        <w:pStyle w:val="Code"/>
        <w:rPr>
          <w:lang w:val="en-US"/>
        </w:rPr>
      </w:pPr>
      <w:r w:rsidRPr="009269D4">
        <w:rPr>
          <w:lang w:val="en-US"/>
        </w:rPr>
        <w:lastRenderedPageBreak/>
        <w:t>passwd</w:t>
      </w:r>
    </w:p>
    <w:p w14:paraId="48EAD17D" w14:textId="3C657E4A" w:rsidR="003E0CAB" w:rsidRDefault="003E0CAB" w:rsidP="003E0CAB">
      <w:r>
        <w:t>Type a new root password twice</w:t>
      </w:r>
      <w:r w:rsidR="004E7004">
        <w:t xml:space="preserve">. </w:t>
      </w:r>
      <w:r w:rsidR="004E7004" w:rsidRPr="004E7004">
        <w:rPr>
          <w:color w:val="FF0000"/>
        </w:rPr>
        <w:t xml:space="preserve">Attention: </w:t>
      </w:r>
      <w:r w:rsidR="004E7004">
        <w:rPr>
          <w:color w:val="FF0000"/>
        </w:rPr>
        <w:t xml:space="preserve">It is a </w:t>
      </w:r>
      <w:r w:rsidR="004E7004" w:rsidRPr="004E7004">
        <w:rPr>
          <w:color w:val="FF0000"/>
        </w:rPr>
        <w:t>US keyboard (Y/Z)</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385254CE" w:rsidR="003F699C" w:rsidRPr="009269D4" w:rsidRDefault="000E1CE9" w:rsidP="003F699C">
      <w:pPr>
        <w:pStyle w:val="Code"/>
        <w:rPr>
          <w:lang w:val="en-US"/>
        </w:rPr>
      </w:pPr>
      <w:r>
        <w:rPr>
          <w:lang w:val="en-US"/>
        </w:rPr>
        <w:t>i</w:t>
      </w:r>
      <w:r w:rsidR="003F699C" w:rsidRPr="009269D4">
        <w:rPr>
          <w:lang w:val="en-US"/>
        </w:rPr>
        <w:t>p addr</w:t>
      </w:r>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11" w:name="_Toc153790873"/>
      <w:r w:rsidRPr="008E16CD">
        <w:lastRenderedPageBreak/>
        <w:t>Create</w:t>
      </w:r>
      <w:r>
        <w:t xml:space="preserve"> a Debian VM as a </w:t>
      </w:r>
      <w:r w:rsidR="00844712">
        <w:t>M</w:t>
      </w:r>
      <w:r>
        <w:t xml:space="preserve">anagement </w:t>
      </w:r>
      <w:r w:rsidR="00844712">
        <w:t>C</w:t>
      </w:r>
      <w:r>
        <w:t>onsole</w:t>
      </w:r>
      <w:bookmarkEnd w:id="11"/>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594CDFCE" w14:textId="77777777" w:rsidR="006C15E8"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r w:rsidR="006C15E8">
        <w:t xml:space="preserve"> </w:t>
      </w:r>
    </w:p>
    <w:p w14:paraId="13217EB4" w14:textId="12B0BC5C" w:rsidR="009933F4" w:rsidRPr="006C15E8" w:rsidRDefault="006C15E8" w:rsidP="00896162">
      <w:pPr>
        <w:rPr>
          <w:color w:val="FF0000"/>
        </w:rPr>
      </w:pPr>
      <w:r w:rsidRPr="006C15E8">
        <w:rPr>
          <w:color w:val="FF0000"/>
        </w:rPr>
        <w:t>Edit: Do not add the VLAN right now. Add it when you are finished with the installation and want to connect to an AREDN node</w:t>
      </w:r>
      <w:r>
        <w:rPr>
          <w:color w:val="FF0000"/>
        </w:rPr>
        <w:t>. Otherwise you will not be able to continue.</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36A90A8F" w14:textId="7067F454" w:rsidR="0031749C" w:rsidRDefault="0031749C" w:rsidP="00FF01B2">
      <w:pPr>
        <w:pStyle w:val="berschrift1"/>
      </w:pPr>
      <w:bookmarkStart w:id="12" w:name="_Toc153790874"/>
      <w:r>
        <w:lastRenderedPageBreak/>
        <w:t>Create a Management Console in an LXC Container</w:t>
      </w:r>
      <w:r w:rsidR="003E4FF5">
        <w:t xml:space="preserve"> (work in progress, not finished)</w:t>
      </w:r>
      <w:bookmarkEnd w:id="12"/>
    </w:p>
    <w:p w14:paraId="1EE8FFC8" w14:textId="4D14B212" w:rsidR="0031749C" w:rsidRDefault="0031749C" w:rsidP="0031749C">
      <w:pPr>
        <w:pStyle w:val="berschrift2"/>
      </w:pPr>
      <w:bookmarkStart w:id="13" w:name="_Toc153790875"/>
      <w:r>
        <w:t xml:space="preserve">Create a </w:t>
      </w:r>
      <w:r w:rsidR="003E4FF5">
        <w:t xml:space="preserve">Container </w:t>
      </w:r>
      <w:r>
        <w:t>using a Debian image</w:t>
      </w:r>
      <w:bookmarkEnd w:id="13"/>
    </w:p>
    <w:p w14:paraId="1141BA0B" w14:textId="721FB23C" w:rsidR="0031749C" w:rsidRDefault="0031749C" w:rsidP="0031749C">
      <w:pPr>
        <w:pStyle w:val="berschrift2"/>
      </w:pPr>
      <w:bookmarkStart w:id="14" w:name="_Toc153790876"/>
      <w:r>
        <w:t>Create a new user</w:t>
      </w:r>
      <w:bookmarkEnd w:id="14"/>
    </w:p>
    <w:p w14:paraId="0FDA2205" w14:textId="6608E44F" w:rsidR="0031749C" w:rsidRPr="00A865C8" w:rsidRDefault="00A865C8" w:rsidP="00A865C8">
      <w:pPr>
        <w:pStyle w:val="Code"/>
        <w:rPr>
          <w:lang w:val="en-US"/>
        </w:rPr>
      </w:pPr>
      <w:r w:rsidRPr="00A865C8">
        <w:rPr>
          <w:lang w:val="en-US"/>
        </w:rPr>
        <w:t>a</w:t>
      </w:r>
      <w:r w:rsidR="0031749C" w:rsidRPr="00A865C8">
        <w:rPr>
          <w:lang w:val="en-US"/>
        </w:rPr>
        <w:t>pt install sudo curl -y</w:t>
      </w:r>
    </w:p>
    <w:p w14:paraId="48383370" w14:textId="77777777" w:rsidR="00A865C8" w:rsidRDefault="00A865C8" w:rsidP="00A865C8"/>
    <w:p w14:paraId="40973763" w14:textId="3054EB1A" w:rsidR="00A865C8" w:rsidRPr="00A865C8" w:rsidRDefault="00A865C8" w:rsidP="00A865C8">
      <w:pPr>
        <w:pStyle w:val="Code"/>
        <w:rPr>
          <w:lang w:val="en-US"/>
        </w:rPr>
      </w:pPr>
      <w:r w:rsidRPr="00A865C8">
        <w:rPr>
          <w:lang w:val="en-US"/>
        </w:rPr>
        <w:t>adduser aredn</w:t>
      </w:r>
    </w:p>
    <w:p w14:paraId="634B8D84" w14:textId="77777777" w:rsidR="00A865C8" w:rsidRDefault="00A865C8" w:rsidP="0031749C"/>
    <w:p w14:paraId="0708CF5E" w14:textId="0F313199" w:rsidR="00A865C8" w:rsidRPr="00A865C8" w:rsidRDefault="00A865C8" w:rsidP="00A865C8">
      <w:pPr>
        <w:pStyle w:val="Code"/>
        <w:rPr>
          <w:lang w:val="en-US"/>
        </w:rPr>
      </w:pPr>
      <w:r w:rsidRPr="00A865C8">
        <w:rPr>
          <w:lang w:val="en-US"/>
        </w:rPr>
        <w:t xml:space="preserve">usermod -aG sudo aredn </w:t>
      </w:r>
    </w:p>
    <w:p w14:paraId="123F5E42" w14:textId="517DCF26" w:rsidR="00A865C8" w:rsidRDefault="00A865C8" w:rsidP="00A865C8">
      <w:pPr>
        <w:pStyle w:val="Code"/>
        <w:rPr>
          <w:lang w:val="en-US"/>
        </w:rPr>
      </w:pPr>
      <w:r>
        <w:rPr>
          <w:lang w:val="en-US"/>
        </w:rPr>
        <w:t>exit</w:t>
      </w:r>
    </w:p>
    <w:p w14:paraId="0229BA14" w14:textId="4022D324" w:rsidR="00A865C8" w:rsidRDefault="00A865C8" w:rsidP="00A865C8">
      <w:r>
        <w:t>Logout and login with new user</w:t>
      </w:r>
    </w:p>
    <w:p w14:paraId="26062451" w14:textId="2D477DED" w:rsidR="00A865C8" w:rsidRDefault="00A865C8" w:rsidP="00A865C8">
      <w:r>
        <w:t>Check if it worked:</w:t>
      </w:r>
    </w:p>
    <w:p w14:paraId="3BF8B08A" w14:textId="366BB523" w:rsidR="00A865C8" w:rsidRPr="00A865C8" w:rsidRDefault="00A865C8" w:rsidP="00A865C8">
      <w:pPr>
        <w:pStyle w:val="Code"/>
        <w:rPr>
          <w:lang w:val="en-US"/>
        </w:rPr>
      </w:pPr>
      <w:r w:rsidRPr="00A865C8">
        <w:rPr>
          <w:lang w:val="en-US"/>
        </w:rPr>
        <w:t>sudo apt update</w:t>
      </w:r>
    </w:p>
    <w:p w14:paraId="42C1C476" w14:textId="77777777" w:rsidR="00A865C8" w:rsidRDefault="00A865C8" w:rsidP="00A865C8"/>
    <w:p w14:paraId="579E2F0F" w14:textId="23B15EED" w:rsidR="00A865C8" w:rsidRPr="00B56A27" w:rsidRDefault="00A865C8" w:rsidP="00A865C8">
      <w:pPr>
        <w:pStyle w:val="Code"/>
        <w:rPr>
          <w:lang w:val="en-US"/>
        </w:rPr>
      </w:pPr>
      <w:r w:rsidRPr="00B56A27">
        <w:rPr>
          <w:lang w:val="en-US"/>
        </w:rPr>
        <w:t>sudo apt install xrdp</w:t>
      </w:r>
      <w:r w:rsidR="002E535B" w:rsidRPr="00B56A27">
        <w:rPr>
          <w:lang w:val="en-US"/>
        </w:rPr>
        <w:t xml:space="preserve"> -y</w:t>
      </w:r>
    </w:p>
    <w:p w14:paraId="7E0F31DD" w14:textId="77777777" w:rsidR="00A865C8" w:rsidRDefault="00A865C8" w:rsidP="00A865C8"/>
    <w:p w14:paraId="4B06C922" w14:textId="63348CAC" w:rsidR="00A865C8" w:rsidRPr="003C22EB" w:rsidRDefault="00B56A27" w:rsidP="00B56A27">
      <w:pPr>
        <w:pStyle w:val="Code"/>
        <w:rPr>
          <w:lang w:val="en-US"/>
        </w:rPr>
      </w:pPr>
      <w:r w:rsidRPr="003C22EB">
        <w:rPr>
          <w:lang w:val="en-US"/>
        </w:rPr>
        <w:t>sudo echo xfce4-session &gt;~/.xsession</w:t>
      </w:r>
    </w:p>
    <w:p w14:paraId="015257FE" w14:textId="77777777" w:rsidR="00B56A27" w:rsidRPr="003C22EB" w:rsidRDefault="00B56A27" w:rsidP="00B56A27">
      <w:pPr>
        <w:pStyle w:val="Code"/>
        <w:rPr>
          <w:lang w:val="en-US"/>
        </w:rPr>
      </w:pPr>
    </w:p>
    <w:p w14:paraId="2C3C8DDC" w14:textId="77777777" w:rsidR="00B56A27" w:rsidRPr="003C22EB" w:rsidRDefault="00B56A27" w:rsidP="00B56A27">
      <w:pPr>
        <w:pStyle w:val="Code"/>
        <w:rPr>
          <w:lang w:val="en-US"/>
        </w:rPr>
      </w:pPr>
      <w:r w:rsidRPr="003C22EB">
        <w:rPr>
          <w:lang w:val="en-US"/>
        </w:rPr>
        <w:t>sudo nano /etc/xrdp/startwm.sh</w:t>
      </w:r>
    </w:p>
    <w:p w14:paraId="1D428BFE" w14:textId="77777777" w:rsidR="00B56A27" w:rsidRDefault="00B56A27" w:rsidP="00B56A27">
      <w:r>
        <w:t xml:space="preserve">add </w:t>
      </w:r>
    </w:p>
    <w:p w14:paraId="57F1D311" w14:textId="6CF20F51" w:rsidR="00B56A27" w:rsidRPr="003C22EB" w:rsidRDefault="00B56A27" w:rsidP="00B56A27">
      <w:pPr>
        <w:pStyle w:val="Code"/>
        <w:rPr>
          <w:lang w:val="en-US"/>
        </w:rPr>
      </w:pPr>
      <w:r w:rsidRPr="003C22EB">
        <w:rPr>
          <w:lang w:val="en-US"/>
        </w:rPr>
        <w:t>startxfce4</w:t>
      </w:r>
    </w:p>
    <w:p w14:paraId="5464D1AE" w14:textId="2F9C4AEA" w:rsidR="00B56A27" w:rsidRPr="00B56A27" w:rsidRDefault="00B56A27" w:rsidP="00B56A27">
      <w:r>
        <w:t>at the end of the file</w:t>
      </w:r>
    </w:p>
    <w:p w14:paraId="50530596" w14:textId="7E3E046C" w:rsidR="001F6591" w:rsidRDefault="001F6591" w:rsidP="00FF01B2">
      <w:pPr>
        <w:pStyle w:val="berschrift1"/>
      </w:pPr>
      <w:bookmarkStart w:id="15" w:name="_Ref153786420"/>
      <w:bookmarkStart w:id="16" w:name="_Toc153790877"/>
      <w:r>
        <w:lastRenderedPageBreak/>
        <w:t>Configure the AREDN Tunnel Server</w:t>
      </w:r>
      <w:bookmarkEnd w:id="15"/>
      <w:bookmarkEnd w:id="16"/>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ing localnode</w:t>
      </w:r>
      <w:r>
        <w:rPr>
          <w:lang w:val="en-US"/>
        </w:rPr>
        <w:t>.local.mesh</w:t>
      </w:r>
    </w:p>
    <w:p w14:paraId="1586F0F0" w14:textId="4F301E39" w:rsidR="003F699C" w:rsidRDefault="00D332C8" w:rsidP="001F6591">
      <w:pPr>
        <w:pStyle w:val="berschrift2"/>
      </w:pPr>
      <w:bookmarkStart w:id="17" w:name="_Toc153790878"/>
      <w:r>
        <w:t>Initial setup of the AREDN router</w:t>
      </w:r>
      <w:bookmarkEnd w:id="17"/>
    </w:p>
    <w:p w14:paraId="6FABC011" w14:textId="79E7CB44" w:rsidR="00D332C8" w:rsidRDefault="00D332C8" w:rsidP="00D332C8">
      <w:r>
        <w:t>Open the browser and call localnode.local.mesh</w:t>
      </w:r>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272BFF74" w:rsidR="00D332C8" w:rsidRDefault="00D332C8" w:rsidP="00D332C8">
      <w:r>
        <w:t>Press setup</w:t>
      </w:r>
      <w:r w:rsidR="00B94B54">
        <w:t xml:space="preserve"> (password: </w:t>
      </w:r>
      <w:r w:rsidR="00C65417">
        <w:t>“</w:t>
      </w:r>
      <w:r w:rsidR="00B94B54">
        <w:t>hsmm</w:t>
      </w:r>
      <w:r w:rsidR="00C65417">
        <w:t>” or your password given above</w:t>
      </w:r>
      <w:r w:rsidR="00B94B54">
        <w:t>)</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r>
        <w:t>So type these two commands to get a new address from the AREDN VM:</w:t>
      </w:r>
    </w:p>
    <w:p w14:paraId="0705D2B5" w14:textId="33BC12DB" w:rsidR="00AF112D" w:rsidRPr="009269D4" w:rsidRDefault="00AF112D" w:rsidP="00AF112D">
      <w:pPr>
        <w:pStyle w:val="Code"/>
        <w:rPr>
          <w:lang w:val="en-US"/>
        </w:rPr>
      </w:pPr>
      <w:r w:rsidRPr="009269D4">
        <w:rPr>
          <w:lang w:val="en-US"/>
        </w:rPr>
        <w:t>sudo dhclient -r</w:t>
      </w:r>
    </w:p>
    <w:p w14:paraId="0A6FB7A4" w14:textId="1E500CD8" w:rsidR="00AF112D" w:rsidRPr="009269D4" w:rsidRDefault="00AF112D" w:rsidP="00AF112D">
      <w:pPr>
        <w:pStyle w:val="Code"/>
        <w:rPr>
          <w:lang w:val="en-US"/>
        </w:rPr>
      </w:pPr>
      <w:r w:rsidRPr="009269D4">
        <w:rPr>
          <w:lang w:val="en-US"/>
        </w:rPr>
        <w:t>sudo dhclient</w:t>
      </w:r>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8" w:name="_Toc153790879"/>
      <w:r>
        <w:t>C</w:t>
      </w:r>
      <w:r w:rsidR="001F6591">
        <w:t>onnection to the</w:t>
      </w:r>
      <w:r>
        <w:t xml:space="preserve"> configured</w:t>
      </w:r>
      <w:r w:rsidR="00CB66A6">
        <w:t xml:space="preserve"> Tunnel Server</w:t>
      </w:r>
      <w:r>
        <w:t xml:space="preserve"> (incl. ssh)</w:t>
      </w:r>
      <w:bookmarkEnd w:id="18"/>
    </w:p>
    <w:p w14:paraId="6DE88B3B" w14:textId="3A767C4F" w:rsidR="00DB4CD7" w:rsidRDefault="00BB283E" w:rsidP="002E7F9C">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r w:rsidR="009623AE" w:rsidRPr="009623AE">
        <w:rPr>
          <w:b/>
          <w:bCs/>
        </w:rPr>
        <w:t>hsmm</w:t>
      </w:r>
    </w:p>
    <w:p w14:paraId="28980025" w14:textId="37F8295D" w:rsidR="00DC5CEA" w:rsidRDefault="00DC5CEA" w:rsidP="00AF112D">
      <w:r>
        <w:t>If you get a “man in the middle” warning, key in th</w:t>
      </w:r>
      <w:r w:rsidR="009623AE">
        <w:t>e suggested command</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77777777" w:rsidR="00844712" w:rsidRDefault="00844712" w:rsidP="00844712">
      <w:pPr>
        <w:pStyle w:val="berschrift3"/>
      </w:pPr>
      <w:bookmarkStart w:id="19" w:name="_Toc153790880"/>
      <w:r>
        <w:lastRenderedPageBreak/>
        <w:t>Network mapping inside the AREDN VM</w:t>
      </w:r>
      <w:bookmarkEnd w:id="19"/>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C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etc/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1"/>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2"/>
                    <a:stretch>
                      <a:fillRect/>
                    </a:stretch>
                  </pic:blipFill>
                  <pic:spPr>
                    <a:xfrm>
                      <a:off x="0" y="0"/>
                      <a:ext cx="1267107" cy="796111"/>
                    </a:xfrm>
                    <a:prstGeom prst="rect">
                      <a:avLst/>
                    </a:prstGeom>
                  </pic:spPr>
                </pic:pic>
              </a:graphicData>
            </a:graphic>
          </wp:inline>
        </w:drawing>
      </w:r>
    </w:p>
    <w:p w14:paraId="4845317B" w14:textId="65873E7A" w:rsidR="002E7F9C" w:rsidRDefault="002E7F9C" w:rsidP="002E7F9C">
      <w:r>
        <w:t xml:space="preserve">Adjust the </w:t>
      </w:r>
      <w:r w:rsidR="007363B8">
        <w:t>L</w:t>
      </w:r>
      <w:r>
        <w:t>AN configuration:</w:t>
      </w:r>
    </w:p>
    <w:p w14:paraId="7281271C" w14:textId="50F0A04F" w:rsidR="002E7F9C" w:rsidRDefault="005A0383" w:rsidP="002E7F9C">
      <w:r>
        <w:rPr>
          <w:noProof/>
        </w:rPr>
        <w:lastRenderedPageBreak/>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3"/>
                    <a:stretch>
                      <a:fillRect/>
                    </a:stretch>
                  </pic:blipFill>
                  <pic:spPr>
                    <a:xfrm>
                      <a:off x="0" y="0"/>
                      <a:ext cx="1762571" cy="1943843"/>
                    </a:xfrm>
                    <a:prstGeom prst="rect">
                      <a:avLst/>
                    </a:prstGeom>
                  </pic:spPr>
                </pic:pic>
              </a:graphicData>
            </a:graphic>
          </wp:inline>
        </w:drawing>
      </w:r>
    </w:p>
    <w:p w14:paraId="6FDB9046" w14:textId="389C4A32" w:rsidR="00FF01B2" w:rsidRDefault="00FF01B2" w:rsidP="002E7F9C">
      <w:r>
        <w:t xml:space="preserve">The LAN is connected to eth0 that is net0 in </w:t>
      </w:r>
      <w:r w:rsidR="005A0383">
        <w:t>P</w:t>
      </w:r>
      <w:r>
        <w:t xml:space="preserve">roxmox on VLAN </w:t>
      </w:r>
      <w:r w:rsidR="00A37CF8">
        <w:t>20</w:t>
      </w:r>
      <w:r>
        <w:t xml:space="preserve">. Only our </w:t>
      </w:r>
      <w:r w:rsidR="00E43398">
        <w:t xml:space="preserve">Management Console </w:t>
      </w:r>
      <w:r>
        <w:t>is connected to this network. So the DHCP server inside the AREDN server is insulated and does not harm your home network.</w:t>
      </w:r>
    </w:p>
    <w:p w14:paraId="7B917416" w14:textId="29E16934" w:rsidR="00FF01B2" w:rsidRDefault="007363B8" w:rsidP="002E7F9C">
      <w:r>
        <w:t>The</w:t>
      </w:r>
      <w:r w:rsidR="00FF01B2">
        <w:t xml:space="preserve"> WAN port</w:t>
      </w:r>
      <w:r>
        <w:t xml:space="preserve"> has to be connected</w:t>
      </w:r>
      <w:r w:rsidR="00FF01B2">
        <w:t xml:space="preserve"> to the internet. </w:t>
      </w:r>
      <w:r>
        <w:t>Vmbr0</w:t>
      </w:r>
      <w:r w:rsidR="00FF01B2">
        <w:t xml:space="preserve"> is </w:t>
      </w:r>
      <w:r w:rsidR="00DB4CD7">
        <w:t>connected to the</w:t>
      </w:r>
      <w:r w:rsidR="00B65A81">
        <w:t xml:space="preserve"> </w:t>
      </w:r>
      <w:r w:rsidR="00BA565F">
        <w:t>RJ45 connector of your server. It uses the general purpose VLAN 1 and will get a DHCP address from your home network</w:t>
      </w:r>
      <w:r w:rsidR="00B65A81">
        <w:t>.</w:t>
      </w:r>
    </w:p>
    <w:p w14:paraId="02E3CFCC" w14:textId="4CA612EB" w:rsidR="00FF01B2" w:rsidRDefault="005A0383" w:rsidP="002E7F9C">
      <w:r>
        <w:rPr>
          <w:noProof/>
        </w:rPr>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4"/>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The DtD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5"/>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2:</w:t>
      </w:r>
      <w:r w:rsidRPr="00B65A81">
        <w:rPr>
          <w:color w:val="FF0000"/>
        </w:rPr>
        <w:t>u</w:t>
      </w:r>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lastRenderedPageBreak/>
        <w:t>Press the “escape” button and “:wq” to save your changes.</w:t>
      </w:r>
    </w:p>
    <w:p w14:paraId="5F428922" w14:textId="5EC92A36" w:rsidR="00141192" w:rsidRDefault="00141192" w:rsidP="002E7F9C">
      <w:r>
        <w:t>Reboot.</w:t>
      </w:r>
    </w:p>
    <w:p w14:paraId="570BB7CA" w14:textId="14BBA3AA" w:rsidR="00141192" w:rsidRDefault="00E55A35" w:rsidP="002E7F9C">
      <w:r>
        <w:t xml:space="preserve">Now you can connect to localnode.local.mesh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86"/>
                    <a:stretch>
                      <a:fillRect/>
                    </a:stretch>
                  </pic:blipFill>
                  <pic:spPr>
                    <a:xfrm>
                      <a:off x="0" y="0"/>
                      <a:ext cx="3527167" cy="1072093"/>
                    </a:xfrm>
                    <a:prstGeom prst="rect">
                      <a:avLst/>
                    </a:prstGeom>
                  </pic:spPr>
                </pic:pic>
              </a:graphicData>
            </a:graphic>
          </wp:inline>
        </w:drawing>
      </w:r>
    </w:p>
    <w:p w14:paraId="4625D519" w14:textId="3A2906B9" w:rsidR="00B65A81" w:rsidRDefault="00B65A81" w:rsidP="002E7F9C">
      <w:r>
        <w:t>Now your Server should be connected to the SwissDigitalNe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87"/>
                    <a:stretch>
                      <a:fillRect/>
                    </a:stretch>
                  </pic:blipFill>
                  <pic:spPr>
                    <a:xfrm>
                      <a:off x="0" y="0"/>
                      <a:ext cx="3843923" cy="2483355"/>
                    </a:xfrm>
                    <a:prstGeom prst="rect">
                      <a:avLst/>
                    </a:prstGeom>
                  </pic:spPr>
                </pic:pic>
              </a:graphicData>
            </a:graphic>
          </wp:inline>
        </w:drawing>
      </w:r>
    </w:p>
    <w:p w14:paraId="338A3029" w14:textId="70DF4041" w:rsidR="00F91210" w:rsidRDefault="00F91210" w:rsidP="00F91210">
      <w:pPr>
        <w:pStyle w:val="berschrift2"/>
      </w:pPr>
      <w:bookmarkStart w:id="20" w:name="_Toc153790881"/>
      <w:r>
        <w:t>Backup</w:t>
      </w:r>
      <w:r w:rsidR="00844712">
        <w:t xml:space="preserve"> of the VM</w:t>
      </w:r>
      <w:bookmarkEnd w:id="20"/>
    </w:p>
    <w:p w14:paraId="3E832A19" w14:textId="2019CACE" w:rsidR="00F91210" w:rsidRDefault="00F91210" w:rsidP="00F91210">
      <w:r>
        <w:t>Backup machine to the local directory</w:t>
      </w:r>
    </w:p>
    <w:p w14:paraId="09ADA50D" w14:textId="771D4A5E" w:rsidR="00AC18DB" w:rsidRDefault="009A747A" w:rsidP="00F91210">
      <w:r>
        <w:rPr>
          <w:noProof/>
        </w:rPr>
        <w:lastRenderedPageBreak/>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88"/>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vz/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21" w:name="_Toc153790882"/>
      <w:r>
        <w:t>Install QUEMU Agent</w:t>
      </w:r>
      <w:bookmarkEnd w:id="21"/>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t>You have to be connected to the SwissDigitalNet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r>
        <w:t>filerepo:</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89"/>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lastRenderedPageBreak/>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0"/>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1">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w:t>
      </w:r>
      <w:bookmarkStart w:id="22" w:name="_Hlk153782996"/>
      <w:r w:rsidRPr="005F78FE">
        <w:rPr>
          <w:sz w:val="18"/>
          <w:szCs w:val="20"/>
          <w:lang w:val="en-GB"/>
        </w:rPr>
        <w:t>install_qemu_x86_agents_3.28.0.sh</w:t>
      </w:r>
      <w:bookmarkEnd w:id="22"/>
      <w:r w:rsidRPr="005F78FE">
        <w:rPr>
          <w:sz w:val="18"/>
          <w:szCs w:val="20"/>
          <w:lang w:val="en-GB"/>
        </w:rPr>
        <w:t xml:space="preserve">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rPr>
          <w:noProof/>
        </w:rPr>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2"/>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rPr>
          <w:noProof/>
        </w:rPr>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403C2695" w14:textId="0AFED3B2" w:rsidR="003C22EB" w:rsidRDefault="003C22EB" w:rsidP="003C22EB">
      <w:pPr>
        <w:pStyle w:val="berschrift4"/>
        <w:rPr>
          <w:lang w:val="en-GB"/>
        </w:rPr>
      </w:pPr>
      <w:bookmarkStart w:id="23" w:name="_Hlk153782947"/>
      <w:r>
        <w:rPr>
          <w:lang w:val="en-GB"/>
        </w:rPr>
        <w:lastRenderedPageBreak/>
        <w:t>Without connection to the SwissDigitalNet</w:t>
      </w:r>
    </w:p>
    <w:p w14:paraId="1F9B9FFA" w14:textId="77777777" w:rsidR="003C22EB" w:rsidRDefault="003C22EB" w:rsidP="003C22EB">
      <w:pPr>
        <w:rPr>
          <w:lang w:val="en-GB"/>
        </w:rPr>
      </w:pPr>
      <w:r>
        <w:rPr>
          <w:lang w:val="en-GB"/>
        </w:rPr>
        <w:t>Download and install these packets from</w:t>
      </w:r>
    </w:p>
    <w:p w14:paraId="2425BF14" w14:textId="43228D83" w:rsidR="003C22EB" w:rsidRPr="0042275B" w:rsidRDefault="003C22EB" w:rsidP="003C22EB">
      <w:pPr>
        <w:pStyle w:val="Code"/>
        <w:rPr>
          <w:lang w:val="en-GB"/>
        </w:rPr>
      </w:pPr>
      <w:r w:rsidRPr="0042275B">
        <w:rPr>
          <w:lang w:val="en-GB"/>
        </w:rPr>
        <w:t>https://downloads.openwrt.org/releases/23.05.0/packages/x86_64/</w:t>
      </w:r>
    </w:p>
    <w:p w14:paraId="68ABDC8F" w14:textId="77777777" w:rsidR="003C22EB" w:rsidRDefault="003C22EB" w:rsidP="003C22EB">
      <w:pPr>
        <w:rPr>
          <w:lang w:val="en-GB"/>
        </w:rPr>
      </w:pPr>
    </w:p>
    <w:p w14:paraId="7B8452A0" w14:textId="54B96D88" w:rsidR="003C22EB" w:rsidRPr="0042275B" w:rsidRDefault="003C22EB" w:rsidP="003C22EB">
      <w:pPr>
        <w:pStyle w:val="Code"/>
        <w:rPr>
          <w:lang w:val="en-US"/>
        </w:rPr>
      </w:pPr>
      <w:r w:rsidRPr="0042275B">
        <w:rPr>
          <w:lang w:val="en-US"/>
        </w:rPr>
        <w:t>/22.03.5/packages/x86_64/packages/libattr_2.5.1-1_x86_64.ipk</w:t>
      </w:r>
    </w:p>
    <w:p w14:paraId="1E62B472" w14:textId="77777777" w:rsidR="003C22EB" w:rsidRPr="0042275B" w:rsidRDefault="003C22EB" w:rsidP="003C22EB">
      <w:pPr>
        <w:pStyle w:val="Code"/>
        <w:rPr>
          <w:lang w:val="en-US"/>
        </w:rPr>
      </w:pPr>
      <w:r w:rsidRPr="0042275B">
        <w:rPr>
          <w:lang w:val="en-US"/>
        </w:rPr>
        <w:t>/22.03.5/packages/x86_64/packages/libffi_3.4.2-2_x86_64.ipk</w:t>
      </w:r>
    </w:p>
    <w:p w14:paraId="4BB137AE" w14:textId="77777777" w:rsidR="003C22EB" w:rsidRPr="0042275B" w:rsidRDefault="003C22EB" w:rsidP="003C22EB">
      <w:pPr>
        <w:pStyle w:val="Code"/>
        <w:rPr>
          <w:lang w:val="en-US"/>
        </w:rPr>
      </w:pPr>
      <w:r w:rsidRPr="0042275B">
        <w:rPr>
          <w:lang w:val="en-US"/>
        </w:rPr>
        <w:t>/22.03.5/packages/x86_64/base/libpcre_8.45-3_x86_64.ipk</w:t>
      </w:r>
    </w:p>
    <w:p w14:paraId="68B1E5E0" w14:textId="77777777" w:rsidR="003C22EB" w:rsidRPr="0042275B" w:rsidRDefault="003C22EB" w:rsidP="003C22EB">
      <w:pPr>
        <w:pStyle w:val="Code"/>
        <w:rPr>
          <w:lang w:val="en-US"/>
        </w:rPr>
      </w:pPr>
      <w:r w:rsidRPr="0042275B">
        <w:rPr>
          <w:lang w:val="en-US"/>
        </w:rPr>
        <w:t>/22.03.5/packages/x86_64/packages/glib2_2.70.5-4_x86_64.ipk</w:t>
      </w:r>
    </w:p>
    <w:p w14:paraId="0BCCB026" w14:textId="77777777" w:rsidR="003C22EB" w:rsidRPr="0042275B" w:rsidRDefault="003C22EB" w:rsidP="003C22EB">
      <w:pPr>
        <w:pStyle w:val="Code"/>
        <w:rPr>
          <w:lang w:val="en-US"/>
        </w:rPr>
      </w:pPr>
      <w:r w:rsidRPr="0042275B">
        <w:rPr>
          <w:lang w:val="en-US"/>
        </w:rPr>
        <w:t>/22.03.5/packages/x86_64/packages/virtio-console-helper_6.2.0-2_x86_64.ipk</w:t>
      </w:r>
    </w:p>
    <w:p w14:paraId="468E5940" w14:textId="77777777" w:rsidR="003C22EB" w:rsidRPr="0042275B" w:rsidRDefault="003C22EB" w:rsidP="003C22EB">
      <w:pPr>
        <w:pStyle w:val="Code"/>
        <w:rPr>
          <w:lang w:val="en-US"/>
        </w:rPr>
      </w:pPr>
      <w:r w:rsidRPr="0042275B">
        <w:rPr>
          <w:lang w:val="en-US"/>
        </w:rPr>
        <w:t>22.03.5/packages/x86_64/packages/libevdev_1.13.0-1_x86_64.ipk</w:t>
      </w:r>
    </w:p>
    <w:p w14:paraId="5E02D5F9" w14:textId="77777777" w:rsidR="003C22EB" w:rsidRPr="0042275B" w:rsidRDefault="003C22EB" w:rsidP="003C22EB">
      <w:pPr>
        <w:pStyle w:val="Code"/>
        <w:rPr>
          <w:lang w:val="en-US"/>
        </w:rPr>
      </w:pPr>
      <w:r w:rsidRPr="0042275B">
        <w:rPr>
          <w:lang w:val="en-US"/>
        </w:rPr>
        <w:t>/22.03.5/packages/x86_64/packages/libudev-zero_1.0.1-1_x86_64.ipk</w:t>
      </w:r>
    </w:p>
    <w:p w14:paraId="228DEEFA" w14:textId="257D9E05" w:rsidR="003C22EB" w:rsidRPr="003C22EB" w:rsidRDefault="003C22EB" w:rsidP="003C22EB">
      <w:pPr>
        <w:pStyle w:val="Code"/>
        <w:rPr>
          <w:lang w:val="en-US"/>
        </w:rPr>
      </w:pPr>
      <w:r w:rsidRPr="003C22EB">
        <w:rPr>
          <w:lang w:val="en-US"/>
        </w:rPr>
        <w:t>/22.03.5/packages/x86_64/packages/</w:t>
      </w:r>
      <w:r w:rsidRPr="003C22EB">
        <w:rPr>
          <w:rStyle w:val="CodeZchn"/>
          <w:lang w:val="en-GB"/>
        </w:rPr>
        <w:t>libstdcpp6_11.2.0-</w:t>
      </w:r>
      <w:r w:rsidRPr="003C22EB">
        <w:rPr>
          <w:lang w:val="en-GB"/>
        </w:rPr>
        <w:t>4_x86_64.ipk</w:t>
      </w:r>
    </w:p>
    <w:p w14:paraId="6C9EDF2A" w14:textId="1F50A34B" w:rsidR="003C22EB" w:rsidRPr="003C22EB" w:rsidRDefault="003C22EB" w:rsidP="003C22EB">
      <w:pPr>
        <w:pStyle w:val="Code"/>
        <w:rPr>
          <w:lang w:val="en-US"/>
        </w:rPr>
      </w:pPr>
      <w:r w:rsidRPr="003C22EB">
        <w:rPr>
          <w:lang w:val="en-US"/>
        </w:rPr>
        <w:t>/22.03.5/packages/x86_64/packages/qemu-ga_6.2.0-2_x86_64.ipk</w:t>
      </w:r>
    </w:p>
    <w:p w14:paraId="47522E7E" w14:textId="3554B780" w:rsidR="003C22EB" w:rsidRDefault="003C22EB" w:rsidP="003C22EB">
      <w:pPr>
        <w:rPr>
          <w:lang w:val="en-GB"/>
        </w:rPr>
      </w:pPr>
      <w:r>
        <w:rPr>
          <w:lang w:val="en-GB"/>
        </w:rPr>
        <w:t xml:space="preserve">If you do not find </w:t>
      </w:r>
      <w:r w:rsidRPr="003C22EB">
        <w:rPr>
          <w:lang w:val="en-GB"/>
        </w:rPr>
        <w:t>libstdcpp6_11.2.0-4_x86_64.ipk</w:t>
      </w:r>
      <w:r>
        <w:rPr>
          <w:lang w:val="en-GB"/>
        </w:rPr>
        <w:t>, download and install it from</w:t>
      </w:r>
    </w:p>
    <w:p w14:paraId="050DDE42" w14:textId="7F6588B9" w:rsidR="003C22EB" w:rsidRDefault="00000000" w:rsidP="003C22EB">
      <w:pPr>
        <w:pStyle w:val="Code"/>
        <w:rPr>
          <w:lang w:val="en-GB"/>
        </w:rPr>
      </w:pPr>
      <w:hyperlink r:id="rId94" w:history="1">
        <w:r w:rsidR="003821F3" w:rsidRPr="002E3812">
          <w:rPr>
            <w:rStyle w:val="Hyperlink"/>
            <w:lang w:val="en-GB"/>
          </w:rPr>
          <w:t>https://github.com/dhamstack/AREDNstack/blob/main/Firmware%20Repo/Proxmox/libstdcpp6_11.2.0-4_x86_64.ipk</w:t>
        </w:r>
      </w:hyperlink>
    </w:p>
    <w:p w14:paraId="7AD25434" w14:textId="1F195BA6" w:rsidR="003821F3" w:rsidRDefault="003821F3" w:rsidP="003821F3">
      <w:pPr>
        <w:rPr>
          <w:lang w:val="en-GB"/>
        </w:rPr>
      </w:pPr>
      <w:r>
        <w:rPr>
          <w:lang w:val="en-GB"/>
        </w:rPr>
        <w:t xml:space="preserve">You can integrate all files into one file with the name </w:t>
      </w:r>
      <w:r w:rsidRPr="003821F3">
        <w:rPr>
          <w:lang w:val="en-GB"/>
        </w:rPr>
        <w:t>install_qemu_x86_agents_3.28.0.sh</w:t>
      </w:r>
      <w:r>
        <w:rPr>
          <w:lang w:val="en-GB"/>
        </w:rPr>
        <w:t>.</w:t>
      </w:r>
    </w:p>
    <w:p w14:paraId="2B072ACE" w14:textId="77777777" w:rsidR="003821F3" w:rsidRPr="003821F3" w:rsidRDefault="003821F3" w:rsidP="003821F3">
      <w:pPr>
        <w:pStyle w:val="Code"/>
        <w:rPr>
          <w:sz w:val="18"/>
          <w:szCs w:val="20"/>
        </w:rPr>
      </w:pPr>
      <w:r w:rsidRPr="003821F3">
        <w:rPr>
          <w:sz w:val="18"/>
          <w:szCs w:val="20"/>
        </w:rPr>
        <w:t>#!/bin/ash</w:t>
      </w:r>
    </w:p>
    <w:p w14:paraId="4D01F92D" w14:textId="59DC171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attr_2.5.1-1_x86_64.ipk</w:t>
      </w:r>
    </w:p>
    <w:p w14:paraId="5FC1131B" w14:textId="15213501"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ffi_3.4.2-2_x86_64.ipk</w:t>
      </w:r>
    </w:p>
    <w:p w14:paraId="0D06D1E5" w14:textId="7D2A7CCF"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base/libpcre_8.45-3_x86_64.ipk</w:t>
      </w:r>
    </w:p>
    <w:p w14:paraId="59AF04EC" w14:textId="29DF3841"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glib2_2.70.5-4_x86_64.ipk</w:t>
      </w:r>
    </w:p>
    <w:p w14:paraId="2A5CBD8F" w14:textId="77777777" w:rsidR="003821F3" w:rsidRPr="003821F3" w:rsidRDefault="003821F3" w:rsidP="003821F3">
      <w:pPr>
        <w:pStyle w:val="Code"/>
        <w:rPr>
          <w:sz w:val="18"/>
          <w:szCs w:val="20"/>
        </w:rPr>
      </w:pPr>
    </w:p>
    <w:p w14:paraId="42E0D909" w14:textId="3EC004B0"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virtio-console-helper_6.2.0-2_x86_64.ipk</w:t>
      </w:r>
    </w:p>
    <w:p w14:paraId="46F3100D" w14:textId="77777777" w:rsidR="003821F3" w:rsidRPr="003821F3" w:rsidRDefault="003821F3" w:rsidP="003821F3">
      <w:pPr>
        <w:pStyle w:val="Code"/>
        <w:rPr>
          <w:sz w:val="18"/>
          <w:szCs w:val="20"/>
        </w:rPr>
      </w:pPr>
    </w:p>
    <w:p w14:paraId="75BB9E22" w14:textId="4D7809E6"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evdev_1.13.0-1_x86_64.ipk</w:t>
      </w:r>
    </w:p>
    <w:p w14:paraId="39AE6F45" w14:textId="28A9C436"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udev-zero_1.0.1-1_x86_64.ipk</w:t>
      </w:r>
    </w:p>
    <w:p w14:paraId="73EF79B6" w14:textId="0840DEB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libstdcpp6_11.2.0-4_x86_64.ipk</w:t>
      </w:r>
    </w:p>
    <w:p w14:paraId="18E208F8" w14:textId="0B6AD79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qemu-ga_6.2.0-2_x86_64.ipk</w:t>
      </w:r>
    </w:p>
    <w:p w14:paraId="57B67CDE" w14:textId="2BB81FCE" w:rsidR="00E81818" w:rsidRDefault="00E81818" w:rsidP="00D23870">
      <w:pPr>
        <w:pStyle w:val="berschrift1"/>
        <w:rPr>
          <w:lang w:val="en-GB"/>
        </w:rPr>
      </w:pPr>
      <w:bookmarkStart w:id="24" w:name="_Toc153790883"/>
      <w:bookmarkEnd w:id="23"/>
      <w:r>
        <w:rPr>
          <w:lang w:val="en-GB"/>
        </w:rPr>
        <w:lastRenderedPageBreak/>
        <w:t>Upgrade Tunnelserver</w:t>
      </w:r>
    </w:p>
    <w:p w14:paraId="55EC65A5" w14:textId="40AFF8E0" w:rsidR="00E81818" w:rsidRDefault="00E81818" w:rsidP="00E81818">
      <w:pPr>
        <w:rPr>
          <w:lang w:val="en-GB"/>
        </w:rPr>
      </w:pPr>
      <w:r>
        <w:rPr>
          <w:lang w:val="en-GB"/>
        </w:rPr>
        <w:t>After upgrade, you will lose the network configuration. So it has to be added.</w:t>
      </w:r>
    </w:p>
    <w:p w14:paraId="1D6B8BC1" w14:textId="2F839574" w:rsidR="00E81818" w:rsidRDefault="00E81818" w:rsidP="00E81818">
      <w:pPr>
        <w:rPr>
          <w:lang w:val="en-GB"/>
        </w:rPr>
      </w:pPr>
      <w:r>
        <w:rPr>
          <w:lang w:val="en-GB"/>
        </w:rPr>
        <w:t>Ssh into the node:</w:t>
      </w:r>
    </w:p>
    <w:p w14:paraId="0CA34480" w14:textId="29BEC7E7" w:rsidR="00E81818" w:rsidRPr="004820E4" w:rsidRDefault="004820E4" w:rsidP="00E81818">
      <w:pPr>
        <w:pStyle w:val="Code"/>
        <w:rPr>
          <w:lang w:val="en-US"/>
        </w:rPr>
      </w:pPr>
      <w:r w:rsidRPr="004820E4">
        <w:rPr>
          <w:lang w:val="en-US"/>
        </w:rPr>
        <w:t>s</w:t>
      </w:r>
      <w:r w:rsidR="00E81818" w:rsidRPr="004820E4">
        <w:rPr>
          <w:lang w:val="en-US"/>
        </w:rPr>
        <w:t>sh -l root -p 2222 localnode</w:t>
      </w:r>
    </w:p>
    <w:p w14:paraId="37B38CC7" w14:textId="77777777" w:rsidR="004820E4" w:rsidRDefault="00E81818" w:rsidP="00E81818">
      <w:r>
        <w:t xml:space="preserve">Go on with editing the </w:t>
      </w:r>
      <w:r w:rsidR="004820E4">
        <w:t>network config:</w:t>
      </w:r>
    </w:p>
    <w:p w14:paraId="0C19416B" w14:textId="77777777" w:rsidR="004820E4" w:rsidRDefault="004820E4" w:rsidP="004820E4">
      <w:pPr>
        <w:pStyle w:val="Code"/>
      </w:pPr>
      <w:r>
        <w:t xml:space="preserve">vi </w:t>
      </w:r>
      <w:r w:rsidR="00E81818">
        <w:t>/etc/config/network</w:t>
      </w:r>
    </w:p>
    <w:p w14:paraId="548952F4" w14:textId="6B50C965" w:rsidR="00E81818" w:rsidRPr="00E81818" w:rsidRDefault="004820E4" w:rsidP="00E81818">
      <w:r>
        <w:t>Instructions</w:t>
      </w:r>
      <w:r w:rsidR="00E81818">
        <w:t xml:space="preserve"> here: </w:t>
      </w:r>
      <w:r w:rsidR="00E81818">
        <w:fldChar w:fldCharType="begin"/>
      </w:r>
      <w:r w:rsidR="00E81818">
        <w:instrText xml:space="preserve"> REF _Ref153786420 \h </w:instrText>
      </w:r>
      <w:r w:rsidR="00E81818">
        <w:fldChar w:fldCharType="separate"/>
      </w:r>
      <w:r w:rsidR="00E81818">
        <w:t>Configu</w:t>
      </w:r>
      <w:r w:rsidR="00E81818">
        <w:t>r</w:t>
      </w:r>
      <w:r w:rsidR="00E81818">
        <w:t>e the AREDN Tunnel Server</w:t>
      </w:r>
      <w:r w:rsidR="00E81818">
        <w:fldChar w:fldCharType="end"/>
      </w:r>
    </w:p>
    <w:p w14:paraId="0FAC192D" w14:textId="67FFB458" w:rsidR="00D23870" w:rsidRDefault="00D23870" w:rsidP="00D23870">
      <w:pPr>
        <w:pStyle w:val="berschrift1"/>
        <w:rPr>
          <w:lang w:val="en-GB"/>
        </w:rPr>
      </w:pPr>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24"/>
    </w:p>
    <w:p w14:paraId="741F27BE" w14:textId="73A74200" w:rsidR="009D7A3C" w:rsidRDefault="009D7A3C" w:rsidP="009D7A3C">
      <w:pPr>
        <w:pStyle w:val="berschrift2"/>
        <w:rPr>
          <w:lang w:val="en-GB"/>
        </w:rPr>
      </w:pPr>
      <w:bookmarkStart w:id="25" w:name="_Toc153790884"/>
      <w:r>
        <w:rPr>
          <w:lang w:val="en-GB"/>
        </w:rPr>
        <w:t>Overview</w:t>
      </w:r>
      <w:bookmarkEnd w:id="25"/>
    </w:p>
    <w:p w14:paraId="38EA3104" w14:textId="601DCD7F" w:rsidR="009D7A3C" w:rsidRPr="009D7A3C" w:rsidRDefault="009D7A3C" w:rsidP="009D7A3C">
      <w:pPr>
        <w:rPr>
          <w:lang w:val="en-GB"/>
        </w:rPr>
      </w:pPr>
      <w:r>
        <w:object w:dxaOrig="15360" w:dyaOrig="10396" w14:anchorId="07215397">
          <v:shape id="_x0000_i1026" type="#_x0000_t75" style="width:467.8pt;height:316.7pt" o:ole="">
            <v:imagedata r:id="rId95" o:title=""/>
          </v:shape>
          <o:OLEObject Type="Embed" ProgID="Visio.Drawing.15" ShapeID="_x0000_i1026" DrawAspect="Content" ObjectID="_1768717943" r:id="rId96"/>
        </w:object>
      </w:r>
    </w:p>
    <w:p w14:paraId="17A68771" w14:textId="48A6C0D1" w:rsidR="00D23870" w:rsidRDefault="00D23870" w:rsidP="00D23870">
      <w:pPr>
        <w:pStyle w:val="berschrift2"/>
        <w:rPr>
          <w:lang w:val="en-GB"/>
        </w:rPr>
      </w:pPr>
      <w:bookmarkStart w:id="26" w:name="_Toc153790885"/>
      <w:r>
        <w:rPr>
          <w:lang w:val="en-GB"/>
        </w:rPr>
        <w:t>Setup</w:t>
      </w:r>
      <w:bookmarkEnd w:id="26"/>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97">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98">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sudo dhclient -r</w:t>
      </w:r>
    </w:p>
    <w:p w14:paraId="25CA6C4A" w14:textId="77777777" w:rsidR="009D7A3C" w:rsidRPr="009D7A3C" w:rsidRDefault="009D7A3C" w:rsidP="009D7A3C">
      <w:pPr>
        <w:pStyle w:val="Code"/>
        <w:rPr>
          <w:lang w:val="en-US"/>
        </w:rPr>
      </w:pPr>
      <w:r w:rsidRPr="009D7A3C">
        <w:rPr>
          <w:lang w:val="en-US"/>
        </w:rPr>
        <w:t>sudo dhclient</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99">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DtD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100"/>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27" w:name="_Toc153790886"/>
      <w:r>
        <w:rPr>
          <w:lang w:val="en-GB"/>
        </w:rPr>
        <w:t>Final tip:</w:t>
      </w:r>
      <w:bookmarkEnd w:id="27"/>
    </w:p>
    <w:p w14:paraId="15229AA4" w14:textId="22767D6C" w:rsidR="0081667E"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Management Console</w:t>
      </w:r>
      <w:r w:rsidR="0081667E">
        <w:rPr>
          <w:lang w:val="en-GB"/>
        </w:rPr>
        <w:t>.</w:t>
      </w:r>
    </w:p>
    <w:sectPr w:rsidR="0081667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4602D"/>
    <w:rsid w:val="00053977"/>
    <w:rsid w:val="000D0166"/>
    <w:rsid w:val="000D0622"/>
    <w:rsid w:val="000E1CE9"/>
    <w:rsid w:val="00103E90"/>
    <w:rsid w:val="00112C0B"/>
    <w:rsid w:val="00125B90"/>
    <w:rsid w:val="00141192"/>
    <w:rsid w:val="00141DE0"/>
    <w:rsid w:val="00177C72"/>
    <w:rsid w:val="0018254E"/>
    <w:rsid w:val="0019237F"/>
    <w:rsid w:val="001F431D"/>
    <w:rsid w:val="001F6591"/>
    <w:rsid w:val="0022481B"/>
    <w:rsid w:val="00262928"/>
    <w:rsid w:val="00265B60"/>
    <w:rsid w:val="002819F4"/>
    <w:rsid w:val="002E535B"/>
    <w:rsid w:val="002E7F9C"/>
    <w:rsid w:val="003073B5"/>
    <w:rsid w:val="00310BCE"/>
    <w:rsid w:val="00314ECA"/>
    <w:rsid w:val="0031749C"/>
    <w:rsid w:val="0032423D"/>
    <w:rsid w:val="0032651D"/>
    <w:rsid w:val="003468B3"/>
    <w:rsid w:val="0035113E"/>
    <w:rsid w:val="003821F3"/>
    <w:rsid w:val="003A5544"/>
    <w:rsid w:val="003C22EB"/>
    <w:rsid w:val="003C6054"/>
    <w:rsid w:val="003E0CAB"/>
    <w:rsid w:val="003E4206"/>
    <w:rsid w:val="003E4FF5"/>
    <w:rsid w:val="003E56EA"/>
    <w:rsid w:val="003F699C"/>
    <w:rsid w:val="0042275B"/>
    <w:rsid w:val="004440EC"/>
    <w:rsid w:val="004820E4"/>
    <w:rsid w:val="004A3F81"/>
    <w:rsid w:val="004B69FD"/>
    <w:rsid w:val="004C7E6A"/>
    <w:rsid w:val="004E7004"/>
    <w:rsid w:val="004F5333"/>
    <w:rsid w:val="004F613E"/>
    <w:rsid w:val="00514ED3"/>
    <w:rsid w:val="00536BB2"/>
    <w:rsid w:val="00562CC6"/>
    <w:rsid w:val="00574AFA"/>
    <w:rsid w:val="005A0383"/>
    <w:rsid w:val="005E0697"/>
    <w:rsid w:val="005F78FE"/>
    <w:rsid w:val="006268AD"/>
    <w:rsid w:val="006A6A73"/>
    <w:rsid w:val="006C15E8"/>
    <w:rsid w:val="007363B8"/>
    <w:rsid w:val="00774C94"/>
    <w:rsid w:val="00777BC8"/>
    <w:rsid w:val="007918F2"/>
    <w:rsid w:val="007C7358"/>
    <w:rsid w:val="007D1800"/>
    <w:rsid w:val="007F3DC1"/>
    <w:rsid w:val="008060B6"/>
    <w:rsid w:val="0081667E"/>
    <w:rsid w:val="0083518C"/>
    <w:rsid w:val="00844712"/>
    <w:rsid w:val="00860620"/>
    <w:rsid w:val="0088626A"/>
    <w:rsid w:val="008868F2"/>
    <w:rsid w:val="0089271B"/>
    <w:rsid w:val="00896162"/>
    <w:rsid w:val="00896FD7"/>
    <w:rsid w:val="008E16CD"/>
    <w:rsid w:val="008F5B6A"/>
    <w:rsid w:val="00916153"/>
    <w:rsid w:val="009269D4"/>
    <w:rsid w:val="00932F7E"/>
    <w:rsid w:val="009519FA"/>
    <w:rsid w:val="009623AE"/>
    <w:rsid w:val="009626FF"/>
    <w:rsid w:val="0097202A"/>
    <w:rsid w:val="009933F4"/>
    <w:rsid w:val="009A747A"/>
    <w:rsid w:val="009D4D9A"/>
    <w:rsid w:val="009D7A3C"/>
    <w:rsid w:val="009E0A98"/>
    <w:rsid w:val="009F0AE6"/>
    <w:rsid w:val="00A031F6"/>
    <w:rsid w:val="00A11B71"/>
    <w:rsid w:val="00A23180"/>
    <w:rsid w:val="00A338CF"/>
    <w:rsid w:val="00A37CF8"/>
    <w:rsid w:val="00A71CB8"/>
    <w:rsid w:val="00A865C8"/>
    <w:rsid w:val="00AC18DB"/>
    <w:rsid w:val="00AD1C2F"/>
    <w:rsid w:val="00AD4A32"/>
    <w:rsid w:val="00AD6801"/>
    <w:rsid w:val="00AF112D"/>
    <w:rsid w:val="00AF770F"/>
    <w:rsid w:val="00B5210A"/>
    <w:rsid w:val="00B56A27"/>
    <w:rsid w:val="00B63349"/>
    <w:rsid w:val="00B65A81"/>
    <w:rsid w:val="00B73856"/>
    <w:rsid w:val="00B94251"/>
    <w:rsid w:val="00B94B54"/>
    <w:rsid w:val="00BA565F"/>
    <w:rsid w:val="00BA7398"/>
    <w:rsid w:val="00BB283E"/>
    <w:rsid w:val="00BC3111"/>
    <w:rsid w:val="00BC50DC"/>
    <w:rsid w:val="00BE5C27"/>
    <w:rsid w:val="00BF390F"/>
    <w:rsid w:val="00C0797C"/>
    <w:rsid w:val="00C2688D"/>
    <w:rsid w:val="00C50535"/>
    <w:rsid w:val="00C64801"/>
    <w:rsid w:val="00C65417"/>
    <w:rsid w:val="00C6581B"/>
    <w:rsid w:val="00CB66A6"/>
    <w:rsid w:val="00D23870"/>
    <w:rsid w:val="00D331F8"/>
    <w:rsid w:val="00D332C8"/>
    <w:rsid w:val="00D43DC8"/>
    <w:rsid w:val="00D46255"/>
    <w:rsid w:val="00D6550F"/>
    <w:rsid w:val="00D660B6"/>
    <w:rsid w:val="00D7589E"/>
    <w:rsid w:val="00D871A6"/>
    <w:rsid w:val="00DB4CD7"/>
    <w:rsid w:val="00DC35CF"/>
    <w:rsid w:val="00DC5CEA"/>
    <w:rsid w:val="00E40C96"/>
    <w:rsid w:val="00E43398"/>
    <w:rsid w:val="00E55A35"/>
    <w:rsid w:val="00E81818"/>
    <w:rsid w:val="00EA4836"/>
    <w:rsid w:val="00EC1BC6"/>
    <w:rsid w:val="00ED4ADD"/>
    <w:rsid w:val="00F303A8"/>
    <w:rsid w:val="00F33958"/>
    <w:rsid w:val="00F64D3D"/>
    <w:rsid w:val="00F67559"/>
    <w:rsid w:val="00F80A0F"/>
    <w:rsid w:val="00F83B0D"/>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3C22E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 w:type="character" w:customStyle="1" w:styleId="berschrift4Zchn">
    <w:name w:val="Überschrift 4 Zchn"/>
    <w:basedOn w:val="Absatz-Standardschriftart"/>
    <w:link w:val="berschrift4"/>
    <w:uiPriority w:val="9"/>
    <w:rsid w:val="003C22EB"/>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hyperlink" Target="https://cdimage.debian.org/debian-cd/current/amd64/iso-cd/" TargetMode="External"/><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image" Target="media/image78.png"/><Relationship Id="rId97" Type="http://schemas.openxmlformats.org/officeDocument/2006/relationships/image" Target="media/image84.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3.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image" Target="media/image87.png"/><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hyperlink" Target="https://github.com/dhamstack/AREDNstack/blob/main/Firmware%20Repo/Proxmox/libstdcpp6_11.2.0-4_x86_64.ipk" TargetMode="External"/><Relationship Id="rId99" Type="http://schemas.openxmlformats.org/officeDocument/2006/relationships/image" Target="media/image86.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37</Pages>
  <Words>2202</Words>
  <Characters>11872</Characters>
  <Application>Microsoft Office Word</Application>
  <DocSecurity>0</DocSecurity>
  <Lines>393</Lines>
  <Paragraphs>2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74</cp:revision>
  <cp:lastPrinted>2023-12-18T21:42:00Z</cp:lastPrinted>
  <dcterms:created xsi:type="dcterms:W3CDTF">2023-08-22T06:56:00Z</dcterms:created>
  <dcterms:modified xsi:type="dcterms:W3CDTF">2024-02-06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